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6A97" w:rsidRDefault="00D7732F" w:rsidP="00B03173">
      <w:pPr>
        <w:pStyle w:val="Title"/>
      </w:pPr>
      <w:r>
        <w:t xml:space="preserve">Playbook </w:t>
      </w:r>
      <w:r w:rsidR="00B03173">
        <w:t>–</w:t>
      </w:r>
      <w:r>
        <w:t xml:space="preserve"> Ransomware</w:t>
      </w:r>
    </w:p>
    <w:p w:rsidR="00665B7A" w:rsidRDefault="00665B7A" w:rsidP="00B03173">
      <w:pPr>
        <w:rPr>
          <w:b/>
        </w:rPr>
      </w:pPr>
    </w:p>
    <w:p w:rsidR="00665B7A" w:rsidRDefault="00665B7A" w:rsidP="00B03173">
      <w:pPr>
        <w:rPr>
          <w:b/>
        </w:rPr>
      </w:pPr>
      <w:r>
        <w:rPr>
          <w:b/>
        </w:rPr>
        <w:t>&lt;Insert Corporate Logo&gt;</w:t>
      </w:r>
    </w:p>
    <w:p w:rsidR="00665B7A" w:rsidRDefault="00665B7A" w:rsidP="00B03173">
      <w:pPr>
        <w:rPr>
          <w:b/>
        </w:rPr>
      </w:pPr>
    </w:p>
    <w:p w:rsidR="00665B7A" w:rsidRDefault="00665B7A" w:rsidP="00B03173">
      <w:pPr>
        <w:rPr>
          <w:b/>
        </w:rPr>
      </w:pPr>
    </w:p>
    <w:p w:rsidR="00B03173" w:rsidRPr="00C81093" w:rsidRDefault="00B03173" w:rsidP="00B03173">
      <w:pPr>
        <w:rPr>
          <w:b/>
        </w:rPr>
      </w:pPr>
      <w:r w:rsidRPr="00C81093">
        <w:rPr>
          <w:b/>
        </w:rPr>
        <w:t>Document Version</w:t>
      </w:r>
      <w:r>
        <w:t xml:space="preserve"> </w:t>
      </w:r>
      <w:r w:rsidR="00295098">
        <w:t>1.1</w:t>
      </w:r>
      <w:r w:rsidR="00C81093">
        <w:tab/>
      </w:r>
      <w:r w:rsidR="00C81093">
        <w:tab/>
      </w:r>
      <w:r w:rsidRPr="00C81093">
        <w:rPr>
          <w:b/>
        </w:rPr>
        <w:t>Date</w:t>
      </w:r>
    </w:p>
    <w:p w:rsidR="00B03173" w:rsidRPr="00C81093" w:rsidRDefault="00B03173" w:rsidP="00B03173">
      <w:pPr>
        <w:rPr>
          <w:b/>
        </w:rPr>
      </w:pPr>
      <w:r w:rsidRPr="00C81093">
        <w:rPr>
          <w:b/>
        </w:rPr>
        <w:t>Change Log</w:t>
      </w:r>
    </w:p>
    <w:tbl>
      <w:tblPr>
        <w:tblStyle w:val="MediumShading2-Accent5"/>
        <w:tblW w:w="5179" w:type="pct"/>
        <w:tblBorders>
          <w:left w:val="single" w:sz="18" w:space="0" w:color="auto"/>
          <w:right w:val="single" w:sz="18" w:space="0" w:color="auto"/>
          <w:insideH w:val="single" w:sz="6" w:space="0" w:color="auto"/>
          <w:insideV w:val="single" w:sz="6" w:space="0" w:color="auto"/>
        </w:tblBorders>
        <w:tblLook w:val="0660" w:firstRow="1" w:lastRow="1" w:firstColumn="0" w:lastColumn="0" w:noHBand="1" w:noVBand="1"/>
      </w:tblPr>
      <w:tblGrid>
        <w:gridCol w:w="1950"/>
        <w:gridCol w:w="1824"/>
        <w:gridCol w:w="2212"/>
        <w:gridCol w:w="5424"/>
      </w:tblGrid>
      <w:tr w:rsidR="00C81093" w:rsidRPr="00295098" w:rsidTr="00C81093">
        <w:trPr>
          <w:cnfStyle w:val="100000000000" w:firstRow="1" w:lastRow="0" w:firstColumn="0" w:lastColumn="0" w:oddVBand="0" w:evenVBand="0" w:oddHBand="0" w:evenHBand="0" w:firstRowFirstColumn="0" w:firstRowLastColumn="0" w:lastRowFirstColumn="0" w:lastRowLastColumn="0"/>
        </w:trPr>
        <w:tc>
          <w:tcPr>
            <w:tcW w:w="854" w:type="pct"/>
            <w:tcBorders>
              <w:top w:val="none" w:sz="0" w:space="0" w:color="auto"/>
              <w:left w:val="none" w:sz="0" w:space="0" w:color="auto"/>
              <w:bottom w:val="none" w:sz="0" w:space="0" w:color="auto"/>
              <w:right w:val="none" w:sz="0" w:space="0" w:color="auto"/>
            </w:tcBorders>
            <w:noWrap/>
          </w:tcPr>
          <w:p w:rsidR="00B03173" w:rsidRPr="00295098" w:rsidRDefault="00B03173">
            <w:pPr>
              <w:rPr>
                <w:sz w:val="16"/>
                <w:szCs w:val="16"/>
              </w:rPr>
            </w:pPr>
            <w:r w:rsidRPr="00295098">
              <w:rPr>
                <w:sz w:val="16"/>
                <w:szCs w:val="16"/>
              </w:rPr>
              <w:t>Date</w:t>
            </w:r>
          </w:p>
        </w:tc>
        <w:tc>
          <w:tcPr>
            <w:tcW w:w="799" w:type="pct"/>
            <w:tcBorders>
              <w:top w:val="none" w:sz="0" w:space="0" w:color="auto"/>
              <w:left w:val="none" w:sz="0" w:space="0" w:color="auto"/>
              <w:bottom w:val="none" w:sz="0" w:space="0" w:color="auto"/>
              <w:right w:val="none" w:sz="0" w:space="0" w:color="auto"/>
            </w:tcBorders>
          </w:tcPr>
          <w:p w:rsidR="00B03173" w:rsidRPr="00295098" w:rsidRDefault="00B03173">
            <w:pPr>
              <w:rPr>
                <w:sz w:val="16"/>
                <w:szCs w:val="16"/>
              </w:rPr>
            </w:pPr>
            <w:r w:rsidRPr="00295098">
              <w:rPr>
                <w:sz w:val="16"/>
                <w:szCs w:val="16"/>
              </w:rPr>
              <w:t>Version</w:t>
            </w:r>
          </w:p>
        </w:tc>
        <w:tc>
          <w:tcPr>
            <w:tcW w:w="969" w:type="pct"/>
            <w:tcBorders>
              <w:top w:val="none" w:sz="0" w:space="0" w:color="auto"/>
              <w:left w:val="none" w:sz="0" w:space="0" w:color="auto"/>
              <w:bottom w:val="none" w:sz="0" w:space="0" w:color="auto"/>
              <w:right w:val="none" w:sz="0" w:space="0" w:color="auto"/>
            </w:tcBorders>
          </w:tcPr>
          <w:p w:rsidR="00B03173" w:rsidRPr="00295098" w:rsidRDefault="00B03173">
            <w:pPr>
              <w:rPr>
                <w:sz w:val="16"/>
                <w:szCs w:val="16"/>
              </w:rPr>
            </w:pPr>
            <w:r w:rsidRPr="00295098">
              <w:rPr>
                <w:sz w:val="16"/>
                <w:szCs w:val="16"/>
              </w:rPr>
              <w:t>Author</w:t>
            </w:r>
          </w:p>
        </w:tc>
        <w:tc>
          <w:tcPr>
            <w:tcW w:w="2377" w:type="pct"/>
            <w:tcBorders>
              <w:top w:val="none" w:sz="0" w:space="0" w:color="auto"/>
              <w:left w:val="none" w:sz="0" w:space="0" w:color="auto"/>
              <w:bottom w:val="none" w:sz="0" w:space="0" w:color="auto"/>
              <w:right w:val="none" w:sz="0" w:space="0" w:color="auto"/>
            </w:tcBorders>
          </w:tcPr>
          <w:p w:rsidR="00B03173" w:rsidRPr="00295098" w:rsidRDefault="00B03173">
            <w:pPr>
              <w:rPr>
                <w:sz w:val="16"/>
                <w:szCs w:val="16"/>
              </w:rPr>
            </w:pPr>
            <w:r w:rsidRPr="00295098">
              <w:rPr>
                <w:sz w:val="16"/>
                <w:szCs w:val="16"/>
              </w:rPr>
              <w:t>Change</w:t>
            </w:r>
          </w:p>
        </w:tc>
      </w:tr>
      <w:tr w:rsidR="00C81093" w:rsidRPr="00295098" w:rsidTr="00095F15">
        <w:tc>
          <w:tcPr>
            <w:tcW w:w="854" w:type="pct"/>
            <w:noWrap/>
          </w:tcPr>
          <w:p w:rsidR="00B03173" w:rsidRPr="00295098" w:rsidRDefault="00095F15">
            <w:pPr>
              <w:rPr>
                <w:sz w:val="16"/>
                <w:szCs w:val="16"/>
              </w:rPr>
            </w:pPr>
            <w:r w:rsidRPr="00295098">
              <w:rPr>
                <w:sz w:val="16"/>
                <w:szCs w:val="16"/>
              </w:rPr>
              <w:t>3/12/2016</w:t>
            </w:r>
          </w:p>
        </w:tc>
        <w:tc>
          <w:tcPr>
            <w:tcW w:w="799" w:type="pct"/>
          </w:tcPr>
          <w:p w:rsidR="00B03173" w:rsidRPr="00295098" w:rsidRDefault="00095F15" w:rsidP="00095F15">
            <w:pPr>
              <w:tabs>
                <w:tab w:val="left" w:pos="276"/>
              </w:tabs>
              <w:rPr>
                <w:rStyle w:val="SubtleEmphasis"/>
                <w:sz w:val="16"/>
                <w:szCs w:val="16"/>
              </w:rPr>
            </w:pPr>
            <w:r w:rsidRPr="00295098">
              <w:rPr>
                <w:rStyle w:val="SubtleEmphasis"/>
                <w:sz w:val="16"/>
                <w:szCs w:val="16"/>
              </w:rPr>
              <w:t>1.0</w:t>
            </w:r>
          </w:p>
        </w:tc>
        <w:tc>
          <w:tcPr>
            <w:tcW w:w="969" w:type="pct"/>
          </w:tcPr>
          <w:p w:rsidR="00B03173" w:rsidRPr="00295098" w:rsidRDefault="00095F15">
            <w:pPr>
              <w:rPr>
                <w:sz w:val="16"/>
                <w:szCs w:val="16"/>
              </w:rPr>
            </w:pPr>
            <w:r w:rsidRPr="00295098">
              <w:rPr>
                <w:sz w:val="16"/>
                <w:szCs w:val="16"/>
              </w:rPr>
              <w:t>Josh Geno</w:t>
            </w:r>
          </w:p>
        </w:tc>
        <w:tc>
          <w:tcPr>
            <w:tcW w:w="2377" w:type="pct"/>
          </w:tcPr>
          <w:p w:rsidR="00B03173" w:rsidRPr="00295098" w:rsidRDefault="00295098" w:rsidP="00295098">
            <w:pPr>
              <w:rPr>
                <w:sz w:val="16"/>
                <w:szCs w:val="16"/>
              </w:rPr>
            </w:pPr>
            <w:r>
              <w:rPr>
                <w:sz w:val="16"/>
                <w:szCs w:val="16"/>
              </w:rPr>
              <w:t>Complete rebuild from prior “top-down” format.  Re-written into f</w:t>
            </w:r>
            <w:r w:rsidR="00095F15" w:rsidRPr="00295098">
              <w:rPr>
                <w:sz w:val="16"/>
                <w:szCs w:val="16"/>
              </w:rPr>
              <w:t>lowchart format with detailed instructions in playbook doc</w:t>
            </w:r>
          </w:p>
        </w:tc>
      </w:tr>
      <w:tr w:rsidR="00C81093" w:rsidRPr="00295098" w:rsidTr="00095F15">
        <w:tc>
          <w:tcPr>
            <w:tcW w:w="854" w:type="pct"/>
            <w:noWrap/>
          </w:tcPr>
          <w:p w:rsidR="00B03173" w:rsidRPr="00295098" w:rsidRDefault="00095F15" w:rsidP="00295098">
            <w:pPr>
              <w:rPr>
                <w:sz w:val="16"/>
                <w:szCs w:val="16"/>
              </w:rPr>
            </w:pPr>
            <w:r w:rsidRPr="00295098">
              <w:rPr>
                <w:sz w:val="16"/>
                <w:szCs w:val="16"/>
              </w:rPr>
              <w:t>8/1</w:t>
            </w:r>
            <w:r w:rsidR="00295098">
              <w:rPr>
                <w:sz w:val="16"/>
                <w:szCs w:val="16"/>
              </w:rPr>
              <w:t>4</w:t>
            </w:r>
            <w:r w:rsidRPr="00295098">
              <w:rPr>
                <w:sz w:val="16"/>
                <w:szCs w:val="16"/>
              </w:rPr>
              <w:t>/2018</w:t>
            </w:r>
          </w:p>
        </w:tc>
        <w:tc>
          <w:tcPr>
            <w:tcW w:w="799" w:type="pct"/>
          </w:tcPr>
          <w:p w:rsidR="00B03173" w:rsidRPr="00295098" w:rsidRDefault="00095F15" w:rsidP="00095F15">
            <w:pPr>
              <w:pStyle w:val="DecimalAligned"/>
              <w:tabs>
                <w:tab w:val="left" w:pos="276"/>
              </w:tabs>
              <w:rPr>
                <w:rStyle w:val="SubtleEmphasis"/>
                <w:sz w:val="16"/>
                <w:szCs w:val="16"/>
              </w:rPr>
            </w:pPr>
            <w:r w:rsidRPr="00295098">
              <w:rPr>
                <w:rStyle w:val="SubtleEmphasis"/>
                <w:sz w:val="16"/>
                <w:szCs w:val="16"/>
              </w:rPr>
              <w:t>1.1</w:t>
            </w:r>
          </w:p>
        </w:tc>
        <w:tc>
          <w:tcPr>
            <w:tcW w:w="969" w:type="pct"/>
          </w:tcPr>
          <w:p w:rsidR="00B03173" w:rsidRPr="00295098" w:rsidRDefault="00095F15">
            <w:pPr>
              <w:pStyle w:val="DecimalAligned"/>
              <w:rPr>
                <w:sz w:val="16"/>
                <w:szCs w:val="16"/>
              </w:rPr>
            </w:pPr>
            <w:r w:rsidRPr="00295098">
              <w:rPr>
                <w:sz w:val="16"/>
                <w:szCs w:val="16"/>
              </w:rPr>
              <w:t>Josh Geno</w:t>
            </w:r>
          </w:p>
        </w:tc>
        <w:tc>
          <w:tcPr>
            <w:tcW w:w="2377" w:type="pct"/>
          </w:tcPr>
          <w:p w:rsidR="00B03173" w:rsidRPr="00295098" w:rsidRDefault="00095F15" w:rsidP="00095F15">
            <w:pPr>
              <w:pStyle w:val="DecimalAligned"/>
              <w:rPr>
                <w:sz w:val="16"/>
                <w:szCs w:val="16"/>
              </w:rPr>
            </w:pPr>
            <w:r w:rsidRPr="00295098">
              <w:rPr>
                <w:sz w:val="16"/>
                <w:szCs w:val="16"/>
              </w:rPr>
              <w:t>Changed to generic tool/process/department references;</w:t>
            </w:r>
            <w:r w:rsidR="00295098">
              <w:rPr>
                <w:sz w:val="16"/>
                <w:szCs w:val="16"/>
              </w:rPr>
              <w:t xml:space="preserve"> updated resources</w:t>
            </w:r>
            <w:r w:rsidR="00665B7A">
              <w:rPr>
                <w:sz w:val="16"/>
                <w:szCs w:val="16"/>
              </w:rPr>
              <w:t xml:space="preserve"> that have changed versions or have been superseded</w:t>
            </w:r>
          </w:p>
        </w:tc>
      </w:tr>
      <w:tr w:rsidR="00C81093" w:rsidRPr="00295098" w:rsidTr="00095F15">
        <w:tc>
          <w:tcPr>
            <w:tcW w:w="854" w:type="pct"/>
            <w:noWrap/>
          </w:tcPr>
          <w:p w:rsidR="00B03173" w:rsidRPr="00295098" w:rsidRDefault="00B03173">
            <w:pPr>
              <w:rPr>
                <w:sz w:val="16"/>
                <w:szCs w:val="16"/>
              </w:rPr>
            </w:pPr>
          </w:p>
        </w:tc>
        <w:tc>
          <w:tcPr>
            <w:tcW w:w="799" w:type="pct"/>
          </w:tcPr>
          <w:p w:rsidR="00B03173" w:rsidRPr="00295098" w:rsidRDefault="00B03173" w:rsidP="00095F15">
            <w:pPr>
              <w:pStyle w:val="DecimalAligned"/>
              <w:tabs>
                <w:tab w:val="left" w:pos="276"/>
              </w:tabs>
              <w:rPr>
                <w:rStyle w:val="SubtleEmphasis"/>
                <w:sz w:val="16"/>
                <w:szCs w:val="16"/>
              </w:rPr>
            </w:pPr>
          </w:p>
        </w:tc>
        <w:tc>
          <w:tcPr>
            <w:tcW w:w="969" w:type="pct"/>
          </w:tcPr>
          <w:p w:rsidR="00B03173" w:rsidRPr="00295098" w:rsidRDefault="00B03173">
            <w:pPr>
              <w:pStyle w:val="DecimalAligned"/>
              <w:rPr>
                <w:sz w:val="16"/>
                <w:szCs w:val="16"/>
              </w:rPr>
            </w:pPr>
          </w:p>
        </w:tc>
        <w:tc>
          <w:tcPr>
            <w:tcW w:w="2377" w:type="pct"/>
          </w:tcPr>
          <w:p w:rsidR="00B03173" w:rsidRPr="00295098" w:rsidRDefault="00B03173">
            <w:pPr>
              <w:pStyle w:val="DecimalAligned"/>
              <w:rPr>
                <w:sz w:val="16"/>
                <w:szCs w:val="16"/>
              </w:rPr>
            </w:pPr>
          </w:p>
        </w:tc>
      </w:tr>
      <w:tr w:rsidR="00C81093" w:rsidRPr="00295098" w:rsidTr="00095F15">
        <w:tc>
          <w:tcPr>
            <w:tcW w:w="854" w:type="pct"/>
            <w:noWrap/>
          </w:tcPr>
          <w:p w:rsidR="00B03173" w:rsidRPr="00295098" w:rsidRDefault="00B03173">
            <w:pPr>
              <w:rPr>
                <w:sz w:val="16"/>
                <w:szCs w:val="16"/>
              </w:rPr>
            </w:pPr>
          </w:p>
        </w:tc>
        <w:tc>
          <w:tcPr>
            <w:tcW w:w="799" w:type="pct"/>
          </w:tcPr>
          <w:p w:rsidR="00B03173" w:rsidRPr="00295098" w:rsidRDefault="00B03173" w:rsidP="00095F15">
            <w:pPr>
              <w:pStyle w:val="DecimalAligned"/>
              <w:tabs>
                <w:tab w:val="left" w:pos="276"/>
              </w:tabs>
              <w:rPr>
                <w:rStyle w:val="SubtleEmphasis"/>
                <w:sz w:val="16"/>
                <w:szCs w:val="16"/>
              </w:rPr>
            </w:pPr>
          </w:p>
        </w:tc>
        <w:tc>
          <w:tcPr>
            <w:tcW w:w="969" w:type="pct"/>
          </w:tcPr>
          <w:p w:rsidR="00B03173" w:rsidRPr="00295098" w:rsidRDefault="00B03173">
            <w:pPr>
              <w:pStyle w:val="DecimalAligned"/>
              <w:rPr>
                <w:sz w:val="16"/>
                <w:szCs w:val="16"/>
              </w:rPr>
            </w:pPr>
          </w:p>
        </w:tc>
        <w:tc>
          <w:tcPr>
            <w:tcW w:w="2377" w:type="pct"/>
          </w:tcPr>
          <w:p w:rsidR="00B03173" w:rsidRPr="00295098" w:rsidRDefault="00B03173">
            <w:pPr>
              <w:pStyle w:val="DecimalAligned"/>
              <w:rPr>
                <w:sz w:val="16"/>
                <w:szCs w:val="16"/>
              </w:rPr>
            </w:pPr>
          </w:p>
        </w:tc>
      </w:tr>
      <w:tr w:rsidR="00C81093" w:rsidRPr="00295098" w:rsidTr="00095F15">
        <w:trPr>
          <w:cnfStyle w:val="010000000000" w:firstRow="0" w:lastRow="1" w:firstColumn="0" w:lastColumn="0" w:oddVBand="0" w:evenVBand="0" w:oddHBand="0" w:evenHBand="0" w:firstRowFirstColumn="0" w:firstRowLastColumn="0" w:lastRowFirstColumn="0" w:lastRowLastColumn="0"/>
        </w:trPr>
        <w:tc>
          <w:tcPr>
            <w:tcW w:w="854" w:type="pct"/>
            <w:tcBorders>
              <w:top w:val="none" w:sz="0" w:space="0" w:color="auto"/>
              <w:left w:val="none" w:sz="0" w:space="0" w:color="auto"/>
              <w:bottom w:val="none" w:sz="0" w:space="0" w:color="auto"/>
              <w:right w:val="none" w:sz="0" w:space="0" w:color="auto"/>
            </w:tcBorders>
            <w:noWrap/>
          </w:tcPr>
          <w:p w:rsidR="00B03173" w:rsidRPr="00295098" w:rsidRDefault="00B03173">
            <w:pPr>
              <w:rPr>
                <w:sz w:val="16"/>
                <w:szCs w:val="16"/>
              </w:rPr>
            </w:pPr>
          </w:p>
        </w:tc>
        <w:tc>
          <w:tcPr>
            <w:tcW w:w="799" w:type="pct"/>
            <w:tcBorders>
              <w:top w:val="none" w:sz="0" w:space="0" w:color="auto"/>
              <w:left w:val="none" w:sz="0" w:space="0" w:color="auto"/>
              <w:bottom w:val="none" w:sz="0" w:space="0" w:color="auto"/>
              <w:right w:val="none" w:sz="0" w:space="0" w:color="auto"/>
            </w:tcBorders>
          </w:tcPr>
          <w:p w:rsidR="00B03173" w:rsidRPr="00295098" w:rsidRDefault="00B03173" w:rsidP="00095F15">
            <w:pPr>
              <w:pStyle w:val="DecimalAligned"/>
              <w:tabs>
                <w:tab w:val="left" w:pos="276"/>
              </w:tabs>
              <w:rPr>
                <w:rStyle w:val="SubtleEmphasis"/>
                <w:sz w:val="16"/>
                <w:szCs w:val="16"/>
              </w:rPr>
            </w:pPr>
          </w:p>
        </w:tc>
        <w:tc>
          <w:tcPr>
            <w:tcW w:w="969" w:type="pct"/>
            <w:tcBorders>
              <w:top w:val="none" w:sz="0" w:space="0" w:color="auto"/>
              <w:left w:val="none" w:sz="0" w:space="0" w:color="auto"/>
              <w:bottom w:val="none" w:sz="0" w:space="0" w:color="auto"/>
              <w:right w:val="none" w:sz="0" w:space="0" w:color="auto"/>
            </w:tcBorders>
          </w:tcPr>
          <w:p w:rsidR="00B03173" w:rsidRPr="00295098" w:rsidRDefault="00B03173">
            <w:pPr>
              <w:pStyle w:val="DecimalAligned"/>
              <w:rPr>
                <w:sz w:val="16"/>
                <w:szCs w:val="16"/>
              </w:rPr>
            </w:pPr>
          </w:p>
        </w:tc>
        <w:tc>
          <w:tcPr>
            <w:tcW w:w="2377" w:type="pct"/>
            <w:tcBorders>
              <w:top w:val="none" w:sz="0" w:space="0" w:color="auto"/>
              <w:left w:val="none" w:sz="0" w:space="0" w:color="auto"/>
              <w:bottom w:val="none" w:sz="0" w:space="0" w:color="auto"/>
              <w:right w:val="none" w:sz="0" w:space="0" w:color="auto"/>
            </w:tcBorders>
          </w:tcPr>
          <w:p w:rsidR="00B03173" w:rsidRPr="00295098" w:rsidRDefault="00B03173">
            <w:pPr>
              <w:pStyle w:val="DecimalAligned"/>
              <w:rPr>
                <w:sz w:val="16"/>
                <w:szCs w:val="16"/>
              </w:rPr>
            </w:pPr>
          </w:p>
        </w:tc>
      </w:tr>
    </w:tbl>
    <w:p w:rsidR="00665B7A" w:rsidRDefault="00665B7A" w:rsidP="00B03173"/>
    <w:p w:rsidR="00665B7A" w:rsidRDefault="00665B7A" w:rsidP="00665B7A">
      <w:r>
        <w:br w:type="page"/>
      </w:r>
    </w:p>
    <w:sdt>
      <w:sdtPr>
        <w:rPr>
          <w:rFonts w:asciiTheme="minorHAnsi" w:eastAsiaTheme="minorHAnsi" w:hAnsiTheme="minorHAnsi" w:cstheme="minorBidi"/>
          <w:b w:val="0"/>
          <w:bCs w:val="0"/>
          <w:i/>
          <w:iCs/>
          <w:color w:val="auto"/>
          <w:sz w:val="22"/>
          <w:szCs w:val="22"/>
          <w:lang w:eastAsia="en-US"/>
        </w:rPr>
        <w:id w:val="301660635"/>
        <w:docPartObj>
          <w:docPartGallery w:val="Table of Contents"/>
          <w:docPartUnique/>
        </w:docPartObj>
      </w:sdtPr>
      <w:sdtEndPr>
        <w:rPr>
          <w:noProof/>
        </w:rPr>
      </w:sdtEndPr>
      <w:sdtContent>
        <w:p w:rsidR="00B03173" w:rsidRDefault="00B03173">
          <w:pPr>
            <w:pStyle w:val="TOCHeading"/>
          </w:pPr>
          <w:r>
            <w:t>Table of Contents</w:t>
          </w:r>
        </w:p>
        <w:p w:rsidR="00385F27" w:rsidRDefault="00B03173">
          <w:pPr>
            <w:pStyle w:val="TOC1"/>
            <w:tabs>
              <w:tab w:val="right" w:leader="dot" w:pos="10790"/>
            </w:tabs>
            <w:rPr>
              <w:rFonts w:eastAsiaTheme="minorEastAsia"/>
              <w:noProof/>
            </w:rPr>
          </w:pPr>
          <w:r w:rsidRPr="00F01219">
            <w:rPr>
              <w:sz w:val="16"/>
              <w:szCs w:val="16"/>
            </w:rPr>
            <w:fldChar w:fldCharType="begin"/>
          </w:r>
          <w:r w:rsidRPr="00F01219">
            <w:rPr>
              <w:sz w:val="16"/>
              <w:szCs w:val="16"/>
            </w:rPr>
            <w:instrText xml:space="preserve"> TOC \o "1-3" \h \z \u </w:instrText>
          </w:r>
          <w:r w:rsidRPr="00F01219">
            <w:rPr>
              <w:sz w:val="16"/>
              <w:szCs w:val="16"/>
            </w:rPr>
            <w:fldChar w:fldCharType="separate"/>
          </w:r>
          <w:hyperlink w:anchor="_Toc522531494" w:history="1">
            <w:r w:rsidR="00385F27" w:rsidRPr="00535408">
              <w:rPr>
                <w:rStyle w:val="Hyperlink"/>
                <w:noProof/>
              </w:rPr>
              <w:t>Introduction</w:t>
            </w:r>
            <w:r w:rsidR="00385F27">
              <w:rPr>
                <w:noProof/>
                <w:webHidden/>
              </w:rPr>
              <w:tab/>
            </w:r>
            <w:r w:rsidR="00385F27">
              <w:rPr>
                <w:noProof/>
                <w:webHidden/>
              </w:rPr>
              <w:fldChar w:fldCharType="begin"/>
            </w:r>
            <w:r w:rsidR="00385F27">
              <w:rPr>
                <w:noProof/>
                <w:webHidden/>
              </w:rPr>
              <w:instrText xml:space="preserve"> PAGEREF _Toc522531494 \h </w:instrText>
            </w:r>
            <w:r w:rsidR="00385F27">
              <w:rPr>
                <w:noProof/>
                <w:webHidden/>
              </w:rPr>
            </w:r>
            <w:r w:rsidR="00385F27">
              <w:rPr>
                <w:noProof/>
                <w:webHidden/>
              </w:rPr>
              <w:fldChar w:fldCharType="separate"/>
            </w:r>
            <w:r w:rsidR="00385F27">
              <w:rPr>
                <w:noProof/>
                <w:webHidden/>
              </w:rPr>
              <w:t>4</w:t>
            </w:r>
            <w:r w:rsidR="00385F27">
              <w:rPr>
                <w:noProof/>
                <w:webHidden/>
              </w:rPr>
              <w:fldChar w:fldCharType="end"/>
            </w:r>
          </w:hyperlink>
        </w:p>
        <w:p w:rsidR="00385F27" w:rsidRDefault="008B5A5A">
          <w:pPr>
            <w:pStyle w:val="TOC2"/>
            <w:tabs>
              <w:tab w:val="right" w:leader="dot" w:pos="10790"/>
            </w:tabs>
            <w:rPr>
              <w:rFonts w:eastAsiaTheme="minorEastAsia"/>
              <w:noProof/>
            </w:rPr>
          </w:pPr>
          <w:hyperlink w:anchor="_Toc522531495" w:history="1">
            <w:r w:rsidR="00385F27" w:rsidRPr="00535408">
              <w:rPr>
                <w:rStyle w:val="Hyperlink"/>
                <w:noProof/>
              </w:rPr>
              <w:t>License</w:t>
            </w:r>
            <w:r w:rsidR="00385F27">
              <w:rPr>
                <w:noProof/>
                <w:webHidden/>
              </w:rPr>
              <w:tab/>
            </w:r>
            <w:r w:rsidR="00385F27">
              <w:rPr>
                <w:noProof/>
                <w:webHidden/>
              </w:rPr>
              <w:fldChar w:fldCharType="begin"/>
            </w:r>
            <w:r w:rsidR="00385F27">
              <w:rPr>
                <w:noProof/>
                <w:webHidden/>
              </w:rPr>
              <w:instrText xml:space="preserve"> PAGEREF _Toc522531495 \h </w:instrText>
            </w:r>
            <w:r w:rsidR="00385F27">
              <w:rPr>
                <w:noProof/>
                <w:webHidden/>
              </w:rPr>
            </w:r>
            <w:r w:rsidR="00385F27">
              <w:rPr>
                <w:noProof/>
                <w:webHidden/>
              </w:rPr>
              <w:fldChar w:fldCharType="separate"/>
            </w:r>
            <w:r w:rsidR="00385F27">
              <w:rPr>
                <w:noProof/>
                <w:webHidden/>
              </w:rPr>
              <w:t>4</w:t>
            </w:r>
            <w:r w:rsidR="00385F27">
              <w:rPr>
                <w:noProof/>
                <w:webHidden/>
              </w:rPr>
              <w:fldChar w:fldCharType="end"/>
            </w:r>
          </w:hyperlink>
        </w:p>
        <w:p w:rsidR="00385F27" w:rsidRDefault="008B5A5A">
          <w:pPr>
            <w:pStyle w:val="TOC1"/>
            <w:tabs>
              <w:tab w:val="right" w:leader="dot" w:pos="10790"/>
            </w:tabs>
            <w:rPr>
              <w:rFonts w:eastAsiaTheme="minorEastAsia"/>
              <w:noProof/>
            </w:rPr>
          </w:pPr>
          <w:hyperlink w:anchor="_Toc522531496" w:history="1">
            <w:r w:rsidR="00385F27" w:rsidRPr="00535408">
              <w:rPr>
                <w:rStyle w:val="Hyperlink"/>
                <w:noProof/>
              </w:rPr>
              <w:t>Incident Lifecycle</w:t>
            </w:r>
            <w:r w:rsidR="00385F27">
              <w:rPr>
                <w:noProof/>
                <w:webHidden/>
              </w:rPr>
              <w:tab/>
            </w:r>
            <w:r w:rsidR="00385F27">
              <w:rPr>
                <w:noProof/>
                <w:webHidden/>
              </w:rPr>
              <w:fldChar w:fldCharType="begin"/>
            </w:r>
            <w:r w:rsidR="00385F27">
              <w:rPr>
                <w:noProof/>
                <w:webHidden/>
              </w:rPr>
              <w:instrText xml:space="preserve"> PAGEREF _Toc522531496 \h </w:instrText>
            </w:r>
            <w:r w:rsidR="00385F27">
              <w:rPr>
                <w:noProof/>
                <w:webHidden/>
              </w:rPr>
            </w:r>
            <w:r w:rsidR="00385F27">
              <w:rPr>
                <w:noProof/>
                <w:webHidden/>
              </w:rPr>
              <w:fldChar w:fldCharType="separate"/>
            </w:r>
            <w:r w:rsidR="00385F27">
              <w:rPr>
                <w:noProof/>
                <w:webHidden/>
              </w:rPr>
              <w:t>5</w:t>
            </w:r>
            <w:r w:rsidR="00385F27">
              <w:rPr>
                <w:noProof/>
                <w:webHidden/>
              </w:rPr>
              <w:fldChar w:fldCharType="end"/>
            </w:r>
          </w:hyperlink>
        </w:p>
        <w:p w:rsidR="00385F27" w:rsidRDefault="008B5A5A">
          <w:pPr>
            <w:pStyle w:val="TOC1"/>
            <w:tabs>
              <w:tab w:val="right" w:leader="dot" w:pos="10790"/>
            </w:tabs>
            <w:rPr>
              <w:rFonts w:eastAsiaTheme="minorEastAsia"/>
              <w:noProof/>
            </w:rPr>
          </w:pPr>
          <w:hyperlink w:anchor="_Toc522531497" w:history="1">
            <w:r w:rsidR="00385F27" w:rsidRPr="00535408">
              <w:rPr>
                <w:rStyle w:val="Hyperlink"/>
                <w:noProof/>
              </w:rPr>
              <w:t>Prepare</w:t>
            </w:r>
            <w:r w:rsidR="00385F27">
              <w:rPr>
                <w:noProof/>
                <w:webHidden/>
              </w:rPr>
              <w:tab/>
            </w:r>
            <w:r w:rsidR="00385F27">
              <w:rPr>
                <w:noProof/>
                <w:webHidden/>
              </w:rPr>
              <w:fldChar w:fldCharType="begin"/>
            </w:r>
            <w:r w:rsidR="00385F27">
              <w:rPr>
                <w:noProof/>
                <w:webHidden/>
              </w:rPr>
              <w:instrText xml:space="preserve"> PAGEREF _Toc522531497 \h </w:instrText>
            </w:r>
            <w:r w:rsidR="00385F27">
              <w:rPr>
                <w:noProof/>
                <w:webHidden/>
              </w:rPr>
            </w:r>
            <w:r w:rsidR="00385F27">
              <w:rPr>
                <w:noProof/>
                <w:webHidden/>
              </w:rPr>
              <w:fldChar w:fldCharType="separate"/>
            </w:r>
            <w:r w:rsidR="00385F27">
              <w:rPr>
                <w:noProof/>
                <w:webHidden/>
              </w:rPr>
              <w:t>6</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498" w:history="1">
            <w:r w:rsidR="00385F27" w:rsidRPr="00535408">
              <w:rPr>
                <w:rStyle w:val="Hyperlink"/>
                <w:noProof/>
              </w:rPr>
              <w:t>A1</w:t>
            </w:r>
            <w:r w:rsidR="00385F27">
              <w:rPr>
                <w:noProof/>
                <w:webHidden/>
              </w:rPr>
              <w:tab/>
            </w:r>
            <w:r w:rsidR="00385F27">
              <w:rPr>
                <w:noProof/>
                <w:webHidden/>
              </w:rPr>
              <w:fldChar w:fldCharType="begin"/>
            </w:r>
            <w:r w:rsidR="00385F27">
              <w:rPr>
                <w:noProof/>
                <w:webHidden/>
              </w:rPr>
              <w:instrText xml:space="preserve"> PAGEREF _Toc522531498 \h </w:instrText>
            </w:r>
            <w:r w:rsidR="00385F27">
              <w:rPr>
                <w:noProof/>
                <w:webHidden/>
              </w:rPr>
            </w:r>
            <w:r w:rsidR="00385F27">
              <w:rPr>
                <w:noProof/>
                <w:webHidden/>
              </w:rPr>
              <w:fldChar w:fldCharType="separate"/>
            </w:r>
            <w:r w:rsidR="00385F27">
              <w:rPr>
                <w:noProof/>
                <w:webHidden/>
              </w:rPr>
              <w:t>6</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499" w:history="1">
            <w:r w:rsidR="00385F27" w:rsidRPr="00535408">
              <w:rPr>
                <w:rStyle w:val="Hyperlink"/>
                <w:noProof/>
              </w:rPr>
              <w:t>A2</w:t>
            </w:r>
            <w:r w:rsidR="00385F27">
              <w:rPr>
                <w:noProof/>
                <w:webHidden/>
              </w:rPr>
              <w:tab/>
            </w:r>
            <w:r w:rsidR="00385F27">
              <w:rPr>
                <w:noProof/>
                <w:webHidden/>
              </w:rPr>
              <w:fldChar w:fldCharType="begin"/>
            </w:r>
            <w:r w:rsidR="00385F27">
              <w:rPr>
                <w:noProof/>
                <w:webHidden/>
              </w:rPr>
              <w:instrText xml:space="preserve"> PAGEREF _Toc522531499 \h </w:instrText>
            </w:r>
            <w:r w:rsidR="00385F27">
              <w:rPr>
                <w:noProof/>
                <w:webHidden/>
              </w:rPr>
            </w:r>
            <w:r w:rsidR="00385F27">
              <w:rPr>
                <w:noProof/>
                <w:webHidden/>
              </w:rPr>
              <w:fldChar w:fldCharType="separate"/>
            </w:r>
            <w:r w:rsidR="00385F27">
              <w:rPr>
                <w:noProof/>
                <w:webHidden/>
              </w:rPr>
              <w:t>7</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00" w:history="1">
            <w:r w:rsidR="00385F27" w:rsidRPr="00535408">
              <w:rPr>
                <w:rStyle w:val="Hyperlink"/>
                <w:noProof/>
              </w:rPr>
              <w:t>A3</w:t>
            </w:r>
            <w:r w:rsidR="00385F27">
              <w:rPr>
                <w:noProof/>
                <w:webHidden/>
              </w:rPr>
              <w:tab/>
            </w:r>
            <w:r w:rsidR="00385F27">
              <w:rPr>
                <w:noProof/>
                <w:webHidden/>
              </w:rPr>
              <w:fldChar w:fldCharType="begin"/>
            </w:r>
            <w:r w:rsidR="00385F27">
              <w:rPr>
                <w:noProof/>
                <w:webHidden/>
              </w:rPr>
              <w:instrText xml:space="preserve"> PAGEREF _Toc522531500 \h </w:instrText>
            </w:r>
            <w:r w:rsidR="00385F27">
              <w:rPr>
                <w:noProof/>
                <w:webHidden/>
              </w:rPr>
            </w:r>
            <w:r w:rsidR="00385F27">
              <w:rPr>
                <w:noProof/>
                <w:webHidden/>
              </w:rPr>
              <w:fldChar w:fldCharType="separate"/>
            </w:r>
            <w:r w:rsidR="00385F27">
              <w:rPr>
                <w:noProof/>
                <w:webHidden/>
              </w:rPr>
              <w:t>8</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01" w:history="1">
            <w:r w:rsidR="00385F27" w:rsidRPr="00535408">
              <w:rPr>
                <w:rStyle w:val="Hyperlink"/>
                <w:noProof/>
              </w:rPr>
              <w:t>A4</w:t>
            </w:r>
            <w:r w:rsidR="00385F27">
              <w:rPr>
                <w:noProof/>
                <w:webHidden/>
              </w:rPr>
              <w:tab/>
            </w:r>
            <w:r w:rsidR="00385F27">
              <w:rPr>
                <w:noProof/>
                <w:webHidden/>
              </w:rPr>
              <w:fldChar w:fldCharType="begin"/>
            </w:r>
            <w:r w:rsidR="00385F27">
              <w:rPr>
                <w:noProof/>
                <w:webHidden/>
              </w:rPr>
              <w:instrText xml:space="preserve"> PAGEREF _Toc522531501 \h </w:instrText>
            </w:r>
            <w:r w:rsidR="00385F27">
              <w:rPr>
                <w:noProof/>
                <w:webHidden/>
              </w:rPr>
            </w:r>
            <w:r w:rsidR="00385F27">
              <w:rPr>
                <w:noProof/>
                <w:webHidden/>
              </w:rPr>
              <w:fldChar w:fldCharType="separate"/>
            </w:r>
            <w:r w:rsidR="00385F27">
              <w:rPr>
                <w:noProof/>
                <w:webHidden/>
              </w:rPr>
              <w:t>8</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02" w:history="1">
            <w:r w:rsidR="00385F27" w:rsidRPr="00535408">
              <w:rPr>
                <w:rStyle w:val="Hyperlink"/>
                <w:noProof/>
              </w:rPr>
              <w:t>A5</w:t>
            </w:r>
            <w:r w:rsidR="00385F27">
              <w:rPr>
                <w:noProof/>
                <w:webHidden/>
              </w:rPr>
              <w:tab/>
            </w:r>
            <w:r w:rsidR="00385F27">
              <w:rPr>
                <w:noProof/>
                <w:webHidden/>
              </w:rPr>
              <w:fldChar w:fldCharType="begin"/>
            </w:r>
            <w:r w:rsidR="00385F27">
              <w:rPr>
                <w:noProof/>
                <w:webHidden/>
              </w:rPr>
              <w:instrText xml:space="preserve"> PAGEREF _Toc522531502 \h </w:instrText>
            </w:r>
            <w:r w:rsidR="00385F27">
              <w:rPr>
                <w:noProof/>
                <w:webHidden/>
              </w:rPr>
            </w:r>
            <w:r w:rsidR="00385F27">
              <w:rPr>
                <w:noProof/>
                <w:webHidden/>
              </w:rPr>
              <w:fldChar w:fldCharType="separate"/>
            </w:r>
            <w:r w:rsidR="00385F27">
              <w:rPr>
                <w:noProof/>
                <w:webHidden/>
              </w:rPr>
              <w:t>9</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03" w:history="1">
            <w:r w:rsidR="00385F27" w:rsidRPr="00535408">
              <w:rPr>
                <w:rStyle w:val="Hyperlink"/>
                <w:noProof/>
              </w:rPr>
              <w:t>A6</w:t>
            </w:r>
            <w:r w:rsidR="00385F27">
              <w:rPr>
                <w:noProof/>
                <w:webHidden/>
              </w:rPr>
              <w:tab/>
            </w:r>
            <w:r w:rsidR="00385F27">
              <w:rPr>
                <w:noProof/>
                <w:webHidden/>
              </w:rPr>
              <w:fldChar w:fldCharType="begin"/>
            </w:r>
            <w:r w:rsidR="00385F27">
              <w:rPr>
                <w:noProof/>
                <w:webHidden/>
              </w:rPr>
              <w:instrText xml:space="preserve"> PAGEREF _Toc522531503 \h </w:instrText>
            </w:r>
            <w:r w:rsidR="00385F27">
              <w:rPr>
                <w:noProof/>
                <w:webHidden/>
              </w:rPr>
            </w:r>
            <w:r w:rsidR="00385F27">
              <w:rPr>
                <w:noProof/>
                <w:webHidden/>
              </w:rPr>
              <w:fldChar w:fldCharType="separate"/>
            </w:r>
            <w:r w:rsidR="00385F27">
              <w:rPr>
                <w:noProof/>
                <w:webHidden/>
              </w:rPr>
              <w:t>10</w:t>
            </w:r>
            <w:r w:rsidR="00385F27">
              <w:rPr>
                <w:noProof/>
                <w:webHidden/>
              </w:rPr>
              <w:fldChar w:fldCharType="end"/>
            </w:r>
          </w:hyperlink>
        </w:p>
        <w:p w:rsidR="00385F27" w:rsidRDefault="008B5A5A">
          <w:pPr>
            <w:pStyle w:val="TOC1"/>
            <w:tabs>
              <w:tab w:val="right" w:leader="dot" w:pos="10790"/>
            </w:tabs>
            <w:rPr>
              <w:rFonts w:eastAsiaTheme="minorEastAsia"/>
              <w:noProof/>
            </w:rPr>
          </w:pPr>
          <w:hyperlink w:anchor="_Toc522531504" w:history="1">
            <w:r w:rsidR="00385F27" w:rsidRPr="00535408">
              <w:rPr>
                <w:rStyle w:val="Hyperlink"/>
                <w:noProof/>
              </w:rPr>
              <w:t>Detect</w:t>
            </w:r>
            <w:r w:rsidR="00385F27">
              <w:rPr>
                <w:noProof/>
                <w:webHidden/>
              </w:rPr>
              <w:tab/>
            </w:r>
            <w:r w:rsidR="00385F27">
              <w:rPr>
                <w:noProof/>
                <w:webHidden/>
              </w:rPr>
              <w:fldChar w:fldCharType="begin"/>
            </w:r>
            <w:r w:rsidR="00385F27">
              <w:rPr>
                <w:noProof/>
                <w:webHidden/>
              </w:rPr>
              <w:instrText xml:space="preserve"> PAGEREF _Toc522531504 \h </w:instrText>
            </w:r>
            <w:r w:rsidR="00385F27">
              <w:rPr>
                <w:noProof/>
                <w:webHidden/>
              </w:rPr>
            </w:r>
            <w:r w:rsidR="00385F27">
              <w:rPr>
                <w:noProof/>
                <w:webHidden/>
              </w:rPr>
              <w:fldChar w:fldCharType="separate"/>
            </w:r>
            <w:r w:rsidR="00385F27">
              <w:rPr>
                <w:noProof/>
                <w:webHidden/>
              </w:rPr>
              <w:t>11</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05" w:history="1">
            <w:r w:rsidR="00385F27" w:rsidRPr="00535408">
              <w:rPr>
                <w:rStyle w:val="Hyperlink"/>
                <w:noProof/>
              </w:rPr>
              <w:t>B1 – B10</w:t>
            </w:r>
            <w:r w:rsidR="00385F27">
              <w:rPr>
                <w:noProof/>
                <w:webHidden/>
              </w:rPr>
              <w:tab/>
            </w:r>
            <w:r w:rsidR="00385F27">
              <w:rPr>
                <w:noProof/>
                <w:webHidden/>
              </w:rPr>
              <w:fldChar w:fldCharType="begin"/>
            </w:r>
            <w:r w:rsidR="00385F27">
              <w:rPr>
                <w:noProof/>
                <w:webHidden/>
              </w:rPr>
              <w:instrText xml:space="preserve"> PAGEREF _Toc522531505 \h </w:instrText>
            </w:r>
            <w:r w:rsidR="00385F27">
              <w:rPr>
                <w:noProof/>
                <w:webHidden/>
              </w:rPr>
            </w:r>
            <w:r w:rsidR="00385F27">
              <w:rPr>
                <w:noProof/>
                <w:webHidden/>
              </w:rPr>
              <w:fldChar w:fldCharType="separate"/>
            </w:r>
            <w:r w:rsidR="00385F27">
              <w:rPr>
                <w:noProof/>
                <w:webHidden/>
              </w:rPr>
              <w:t>11</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06" w:history="1">
            <w:r w:rsidR="00385F27" w:rsidRPr="00535408">
              <w:rPr>
                <w:rStyle w:val="Hyperlink"/>
                <w:noProof/>
              </w:rPr>
              <w:t>B11</w:t>
            </w:r>
            <w:r w:rsidR="00385F27">
              <w:rPr>
                <w:noProof/>
                <w:webHidden/>
              </w:rPr>
              <w:tab/>
            </w:r>
            <w:r w:rsidR="00385F27">
              <w:rPr>
                <w:noProof/>
                <w:webHidden/>
              </w:rPr>
              <w:fldChar w:fldCharType="begin"/>
            </w:r>
            <w:r w:rsidR="00385F27">
              <w:rPr>
                <w:noProof/>
                <w:webHidden/>
              </w:rPr>
              <w:instrText xml:space="preserve"> PAGEREF _Toc522531506 \h </w:instrText>
            </w:r>
            <w:r w:rsidR="00385F27">
              <w:rPr>
                <w:noProof/>
                <w:webHidden/>
              </w:rPr>
            </w:r>
            <w:r w:rsidR="00385F27">
              <w:rPr>
                <w:noProof/>
                <w:webHidden/>
              </w:rPr>
              <w:fldChar w:fldCharType="separate"/>
            </w:r>
            <w:r w:rsidR="00385F27">
              <w:rPr>
                <w:noProof/>
                <w:webHidden/>
              </w:rPr>
              <w:t>12</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07" w:history="1">
            <w:r w:rsidR="00385F27" w:rsidRPr="00535408">
              <w:rPr>
                <w:rStyle w:val="Hyperlink"/>
                <w:noProof/>
              </w:rPr>
              <w:t>B12 &amp; B14</w:t>
            </w:r>
            <w:r w:rsidR="00385F27">
              <w:rPr>
                <w:noProof/>
                <w:webHidden/>
              </w:rPr>
              <w:tab/>
            </w:r>
            <w:r w:rsidR="00385F27">
              <w:rPr>
                <w:noProof/>
                <w:webHidden/>
              </w:rPr>
              <w:fldChar w:fldCharType="begin"/>
            </w:r>
            <w:r w:rsidR="00385F27">
              <w:rPr>
                <w:noProof/>
                <w:webHidden/>
              </w:rPr>
              <w:instrText xml:space="preserve"> PAGEREF _Toc522531507 \h </w:instrText>
            </w:r>
            <w:r w:rsidR="00385F27">
              <w:rPr>
                <w:noProof/>
                <w:webHidden/>
              </w:rPr>
            </w:r>
            <w:r w:rsidR="00385F27">
              <w:rPr>
                <w:noProof/>
                <w:webHidden/>
              </w:rPr>
              <w:fldChar w:fldCharType="separate"/>
            </w:r>
            <w:r w:rsidR="00385F27">
              <w:rPr>
                <w:noProof/>
                <w:webHidden/>
              </w:rPr>
              <w:t>12</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08" w:history="1">
            <w:r w:rsidR="00385F27" w:rsidRPr="00535408">
              <w:rPr>
                <w:rStyle w:val="Hyperlink"/>
                <w:noProof/>
              </w:rPr>
              <w:t>B13</w:t>
            </w:r>
            <w:r w:rsidR="00385F27">
              <w:rPr>
                <w:noProof/>
                <w:webHidden/>
              </w:rPr>
              <w:tab/>
            </w:r>
            <w:r w:rsidR="00385F27">
              <w:rPr>
                <w:noProof/>
                <w:webHidden/>
              </w:rPr>
              <w:fldChar w:fldCharType="begin"/>
            </w:r>
            <w:r w:rsidR="00385F27">
              <w:rPr>
                <w:noProof/>
                <w:webHidden/>
              </w:rPr>
              <w:instrText xml:space="preserve"> PAGEREF _Toc522531508 \h </w:instrText>
            </w:r>
            <w:r w:rsidR="00385F27">
              <w:rPr>
                <w:noProof/>
                <w:webHidden/>
              </w:rPr>
            </w:r>
            <w:r w:rsidR="00385F27">
              <w:rPr>
                <w:noProof/>
                <w:webHidden/>
              </w:rPr>
              <w:fldChar w:fldCharType="separate"/>
            </w:r>
            <w:r w:rsidR="00385F27">
              <w:rPr>
                <w:noProof/>
                <w:webHidden/>
              </w:rPr>
              <w:t>13</w:t>
            </w:r>
            <w:r w:rsidR="00385F27">
              <w:rPr>
                <w:noProof/>
                <w:webHidden/>
              </w:rPr>
              <w:fldChar w:fldCharType="end"/>
            </w:r>
          </w:hyperlink>
        </w:p>
        <w:p w:rsidR="00385F27" w:rsidRDefault="008B5A5A">
          <w:pPr>
            <w:pStyle w:val="TOC1"/>
            <w:tabs>
              <w:tab w:val="right" w:leader="dot" w:pos="10790"/>
            </w:tabs>
            <w:rPr>
              <w:rFonts w:eastAsiaTheme="minorEastAsia"/>
              <w:noProof/>
            </w:rPr>
          </w:pPr>
          <w:hyperlink w:anchor="_Toc522531509" w:history="1">
            <w:r w:rsidR="00385F27" w:rsidRPr="00535408">
              <w:rPr>
                <w:rStyle w:val="Hyperlink"/>
                <w:noProof/>
              </w:rPr>
              <w:t>Triage / Prioritize</w:t>
            </w:r>
            <w:r w:rsidR="00385F27">
              <w:rPr>
                <w:noProof/>
                <w:webHidden/>
              </w:rPr>
              <w:tab/>
            </w:r>
            <w:r w:rsidR="00385F27">
              <w:rPr>
                <w:noProof/>
                <w:webHidden/>
              </w:rPr>
              <w:fldChar w:fldCharType="begin"/>
            </w:r>
            <w:r w:rsidR="00385F27">
              <w:rPr>
                <w:noProof/>
                <w:webHidden/>
              </w:rPr>
              <w:instrText xml:space="preserve"> PAGEREF _Toc522531509 \h </w:instrText>
            </w:r>
            <w:r w:rsidR="00385F27">
              <w:rPr>
                <w:noProof/>
                <w:webHidden/>
              </w:rPr>
            </w:r>
            <w:r w:rsidR="00385F27">
              <w:rPr>
                <w:noProof/>
                <w:webHidden/>
              </w:rPr>
              <w:fldChar w:fldCharType="separate"/>
            </w:r>
            <w:r w:rsidR="00385F27">
              <w:rPr>
                <w:noProof/>
                <w:webHidden/>
              </w:rPr>
              <w:t>14</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10" w:history="1">
            <w:r w:rsidR="00385F27" w:rsidRPr="00535408">
              <w:rPr>
                <w:rStyle w:val="Hyperlink"/>
                <w:noProof/>
              </w:rPr>
              <w:t>Note Regarding Rapid Assessment Methodologies</w:t>
            </w:r>
            <w:r w:rsidR="00385F27">
              <w:rPr>
                <w:noProof/>
                <w:webHidden/>
              </w:rPr>
              <w:tab/>
            </w:r>
            <w:r w:rsidR="00385F27">
              <w:rPr>
                <w:noProof/>
                <w:webHidden/>
              </w:rPr>
              <w:fldChar w:fldCharType="begin"/>
            </w:r>
            <w:r w:rsidR="00385F27">
              <w:rPr>
                <w:noProof/>
                <w:webHidden/>
              </w:rPr>
              <w:instrText xml:space="preserve"> PAGEREF _Toc522531510 \h </w:instrText>
            </w:r>
            <w:r w:rsidR="00385F27">
              <w:rPr>
                <w:noProof/>
                <w:webHidden/>
              </w:rPr>
            </w:r>
            <w:r w:rsidR="00385F27">
              <w:rPr>
                <w:noProof/>
                <w:webHidden/>
              </w:rPr>
              <w:fldChar w:fldCharType="separate"/>
            </w:r>
            <w:r w:rsidR="00385F27">
              <w:rPr>
                <w:noProof/>
                <w:webHidden/>
              </w:rPr>
              <w:t>14</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11" w:history="1">
            <w:r w:rsidR="00385F27" w:rsidRPr="00535408">
              <w:rPr>
                <w:rStyle w:val="Hyperlink"/>
                <w:noProof/>
              </w:rPr>
              <w:t>Checkbox Assessment</w:t>
            </w:r>
            <w:r w:rsidR="00385F27">
              <w:rPr>
                <w:noProof/>
                <w:webHidden/>
              </w:rPr>
              <w:tab/>
            </w:r>
            <w:r w:rsidR="00385F27">
              <w:rPr>
                <w:noProof/>
                <w:webHidden/>
              </w:rPr>
              <w:fldChar w:fldCharType="begin"/>
            </w:r>
            <w:r w:rsidR="00385F27">
              <w:rPr>
                <w:noProof/>
                <w:webHidden/>
              </w:rPr>
              <w:instrText xml:space="preserve"> PAGEREF _Toc522531511 \h </w:instrText>
            </w:r>
            <w:r w:rsidR="00385F27">
              <w:rPr>
                <w:noProof/>
                <w:webHidden/>
              </w:rPr>
            </w:r>
            <w:r w:rsidR="00385F27">
              <w:rPr>
                <w:noProof/>
                <w:webHidden/>
              </w:rPr>
              <w:fldChar w:fldCharType="separate"/>
            </w:r>
            <w:r w:rsidR="00385F27">
              <w:rPr>
                <w:noProof/>
                <w:webHidden/>
              </w:rPr>
              <w:t>14</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12" w:history="1">
            <w:r w:rsidR="00385F27" w:rsidRPr="00535408">
              <w:rPr>
                <w:rStyle w:val="Hyperlink"/>
                <w:noProof/>
              </w:rPr>
              <w:t>Weighted Assessment</w:t>
            </w:r>
            <w:r w:rsidR="00385F27">
              <w:rPr>
                <w:noProof/>
                <w:webHidden/>
              </w:rPr>
              <w:tab/>
            </w:r>
            <w:r w:rsidR="00385F27">
              <w:rPr>
                <w:noProof/>
                <w:webHidden/>
              </w:rPr>
              <w:fldChar w:fldCharType="begin"/>
            </w:r>
            <w:r w:rsidR="00385F27">
              <w:rPr>
                <w:noProof/>
                <w:webHidden/>
              </w:rPr>
              <w:instrText xml:space="preserve"> PAGEREF _Toc522531512 \h </w:instrText>
            </w:r>
            <w:r w:rsidR="00385F27">
              <w:rPr>
                <w:noProof/>
                <w:webHidden/>
              </w:rPr>
            </w:r>
            <w:r w:rsidR="00385F27">
              <w:rPr>
                <w:noProof/>
                <w:webHidden/>
              </w:rPr>
              <w:fldChar w:fldCharType="separate"/>
            </w:r>
            <w:r w:rsidR="00385F27">
              <w:rPr>
                <w:noProof/>
                <w:webHidden/>
              </w:rPr>
              <w:t>15</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13" w:history="1">
            <w:r w:rsidR="00385F27" w:rsidRPr="00535408">
              <w:rPr>
                <w:rStyle w:val="Hyperlink"/>
                <w:noProof/>
              </w:rPr>
              <w:t>C1 – C8</w:t>
            </w:r>
            <w:r w:rsidR="00385F27">
              <w:rPr>
                <w:noProof/>
                <w:webHidden/>
              </w:rPr>
              <w:tab/>
            </w:r>
            <w:r w:rsidR="00385F27">
              <w:rPr>
                <w:noProof/>
                <w:webHidden/>
              </w:rPr>
              <w:fldChar w:fldCharType="begin"/>
            </w:r>
            <w:r w:rsidR="00385F27">
              <w:rPr>
                <w:noProof/>
                <w:webHidden/>
              </w:rPr>
              <w:instrText xml:space="preserve"> PAGEREF _Toc522531513 \h </w:instrText>
            </w:r>
            <w:r w:rsidR="00385F27">
              <w:rPr>
                <w:noProof/>
                <w:webHidden/>
              </w:rPr>
            </w:r>
            <w:r w:rsidR="00385F27">
              <w:rPr>
                <w:noProof/>
                <w:webHidden/>
              </w:rPr>
              <w:fldChar w:fldCharType="separate"/>
            </w:r>
            <w:r w:rsidR="00385F27">
              <w:rPr>
                <w:noProof/>
                <w:webHidden/>
              </w:rPr>
              <w:t>16</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14" w:history="1">
            <w:r w:rsidR="00385F27" w:rsidRPr="00535408">
              <w:rPr>
                <w:rStyle w:val="Hyperlink"/>
                <w:noProof/>
              </w:rPr>
              <w:t>C9 – C15</w:t>
            </w:r>
            <w:r w:rsidR="00385F27">
              <w:rPr>
                <w:noProof/>
                <w:webHidden/>
              </w:rPr>
              <w:tab/>
            </w:r>
            <w:r w:rsidR="00385F27">
              <w:rPr>
                <w:noProof/>
                <w:webHidden/>
              </w:rPr>
              <w:fldChar w:fldCharType="begin"/>
            </w:r>
            <w:r w:rsidR="00385F27">
              <w:rPr>
                <w:noProof/>
                <w:webHidden/>
              </w:rPr>
              <w:instrText xml:space="preserve"> PAGEREF _Toc522531514 \h </w:instrText>
            </w:r>
            <w:r w:rsidR="00385F27">
              <w:rPr>
                <w:noProof/>
                <w:webHidden/>
              </w:rPr>
            </w:r>
            <w:r w:rsidR="00385F27">
              <w:rPr>
                <w:noProof/>
                <w:webHidden/>
              </w:rPr>
              <w:fldChar w:fldCharType="separate"/>
            </w:r>
            <w:r w:rsidR="00385F27">
              <w:rPr>
                <w:noProof/>
                <w:webHidden/>
              </w:rPr>
              <w:t>17</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15" w:history="1">
            <w:r w:rsidR="00385F27" w:rsidRPr="00535408">
              <w:rPr>
                <w:rStyle w:val="Hyperlink"/>
                <w:noProof/>
              </w:rPr>
              <w:t>C16 - C18</w:t>
            </w:r>
            <w:r w:rsidR="00385F27">
              <w:rPr>
                <w:noProof/>
                <w:webHidden/>
              </w:rPr>
              <w:tab/>
            </w:r>
            <w:r w:rsidR="00385F27">
              <w:rPr>
                <w:noProof/>
                <w:webHidden/>
              </w:rPr>
              <w:fldChar w:fldCharType="begin"/>
            </w:r>
            <w:r w:rsidR="00385F27">
              <w:rPr>
                <w:noProof/>
                <w:webHidden/>
              </w:rPr>
              <w:instrText xml:space="preserve"> PAGEREF _Toc522531515 \h </w:instrText>
            </w:r>
            <w:r w:rsidR="00385F27">
              <w:rPr>
                <w:noProof/>
                <w:webHidden/>
              </w:rPr>
            </w:r>
            <w:r w:rsidR="00385F27">
              <w:rPr>
                <w:noProof/>
                <w:webHidden/>
              </w:rPr>
              <w:fldChar w:fldCharType="separate"/>
            </w:r>
            <w:r w:rsidR="00385F27">
              <w:rPr>
                <w:noProof/>
                <w:webHidden/>
              </w:rPr>
              <w:t>18</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16" w:history="1">
            <w:r w:rsidR="00385F27" w:rsidRPr="00535408">
              <w:rPr>
                <w:rStyle w:val="Hyperlink"/>
                <w:noProof/>
              </w:rPr>
              <w:t>C19</w:t>
            </w:r>
            <w:r w:rsidR="00385F27">
              <w:rPr>
                <w:noProof/>
                <w:webHidden/>
              </w:rPr>
              <w:tab/>
            </w:r>
            <w:r w:rsidR="00385F27">
              <w:rPr>
                <w:noProof/>
                <w:webHidden/>
              </w:rPr>
              <w:fldChar w:fldCharType="begin"/>
            </w:r>
            <w:r w:rsidR="00385F27">
              <w:rPr>
                <w:noProof/>
                <w:webHidden/>
              </w:rPr>
              <w:instrText xml:space="preserve"> PAGEREF _Toc522531516 \h </w:instrText>
            </w:r>
            <w:r w:rsidR="00385F27">
              <w:rPr>
                <w:noProof/>
                <w:webHidden/>
              </w:rPr>
            </w:r>
            <w:r w:rsidR="00385F27">
              <w:rPr>
                <w:noProof/>
                <w:webHidden/>
              </w:rPr>
              <w:fldChar w:fldCharType="separate"/>
            </w:r>
            <w:r w:rsidR="00385F27">
              <w:rPr>
                <w:noProof/>
                <w:webHidden/>
              </w:rPr>
              <w:t>19</w:t>
            </w:r>
            <w:r w:rsidR="00385F27">
              <w:rPr>
                <w:noProof/>
                <w:webHidden/>
              </w:rPr>
              <w:fldChar w:fldCharType="end"/>
            </w:r>
          </w:hyperlink>
        </w:p>
        <w:p w:rsidR="00385F27" w:rsidRDefault="008B5A5A">
          <w:pPr>
            <w:pStyle w:val="TOC1"/>
            <w:tabs>
              <w:tab w:val="right" w:leader="dot" w:pos="10790"/>
            </w:tabs>
            <w:rPr>
              <w:rFonts w:eastAsiaTheme="minorEastAsia"/>
              <w:noProof/>
            </w:rPr>
          </w:pPr>
          <w:hyperlink w:anchor="_Toc522531517" w:history="1">
            <w:r w:rsidR="00385F27" w:rsidRPr="00535408">
              <w:rPr>
                <w:rStyle w:val="Hyperlink"/>
                <w:noProof/>
              </w:rPr>
              <w:t>Analyze</w:t>
            </w:r>
            <w:r w:rsidR="00385F27">
              <w:rPr>
                <w:noProof/>
                <w:webHidden/>
              </w:rPr>
              <w:tab/>
            </w:r>
            <w:r w:rsidR="00385F27">
              <w:rPr>
                <w:noProof/>
                <w:webHidden/>
              </w:rPr>
              <w:fldChar w:fldCharType="begin"/>
            </w:r>
            <w:r w:rsidR="00385F27">
              <w:rPr>
                <w:noProof/>
                <w:webHidden/>
              </w:rPr>
              <w:instrText xml:space="preserve"> PAGEREF _Toc522531517 \h </w:instrText>
            </w:r>
            <w:r w:rsidR="00385F27">
              <w:rPr>
                <w:noProof/>
                <w:webHidden/>
              </w:rPr>
            </w:r>
            <w:r w:rsidR="00385F27">
              <w:rPr>
                <w:noProof/>
                <w:webHidden/>
              </w:rPr>
              <w:fldChar w:fldCharType="separate"/>
            </w:r>
            <w:r w:rsidR="00385F27">
              <w:rPr>
                <w:noProof/>
                <w:webHidden/>
              </w:rPr>
              <w:t>20</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18" w:history="1">
            <w:r w:rsidR="00385F27" w:rsidRPr="00535408">
              <w:rPr>
                <w:rStyle w:val="Hyperlink"/>
                <w:noProof/>
              </w:rPr>
              <w:t>D1</w:t>
            </w:r>
            <w:r w:rsidR="00385F27">
              <w:rPr>
                <w:noProof/>
                <w:webHidden/>
              </w:rPr>
              <w:tab/>
            </w:r>
            <w:r w:rsidR="00385F27">
              <w:rPr>
                <w:noProof/>
                <w:webHidden/>
              </w:rPr>
              <w:fldChar w:fldCharType="begin"/>
            </w:r>
            <w:r w:rsidR="00385F27">
              <w:rPr>
                <w:noProof/>
                <w:webHidden/>
              </w:rPr>
              <w:instrText xml:space="preserve"> PAGEREF _Toc522531518 \h </w:instrText>
            </w:r>
            <w:r w:rsidR="00385F27">
              <w:rPr>
                <w:noProof/>
                <w:webHidden/>
              </w:rPr>
            </w:r>
            <w:r w:rsidR="00385F27">
              <w:rPr>
                <w:noProof/>
                <w:webHidden/>
              </w:rPr>
              <w:fldChar w:fldCharType="separate"/>
            </w:r>
            <w:r w:rsidR="00385F27">
              <w:rPr>
                <w:noProof/>
                <w:webHidden/>
              </w:rPr>
              <w:t>20</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19" w:history="1">
            <w:r w:rsidR="00385F27" w:rsidRPr="00535408">
              <w:rPr>
                <w:rStyle w:val="Hyperlink"/>
                <w:noProof/>
              </w:rPr>
              <w:t>D2</w:t>
            </w:r>
            <w:r w:rsidR="00385F27">
              <w:rPr>
                <w:noProof/>
                <w:webHidden/>
              </w:rPr>
              <w:tab/>
            </w:r>
            <w:r w:rsidR="00385F27">
              <w:rPr>
                <w:noProof/>
                <w:webHidden/>
              </w:rPr>
              <w:fldChar w:fldCharType="begin"/>
            </w:r>
            <w:r w:rsidR="00385F27">
              <w:rPr>
                <w:noProof/>
                <w:webHidden/>
              </w:rPr>
              <w:instrText xml:space="preserve"> PAGEREF _Toc522531519 \h </w:instrText>
            </w:r>
            <w:r w:rsidR="00385F27">
              <w:rPr>
                <w:noProof/>
                <w:webHidden/>
              </w:rPr>
            </w:r>
            <w:r w:rsidR="00385F27">
              <w:rPr>
                <w:noProof/>
                <w:webHidden/>
              </w:rPr>
              <w:fldChar w:fldCharType="separate"/>
            </w:r>
            <w:r w:rsidR="00385F27">
              <w:rPr>
                <w:noProof/>
                <w:webHidden/>
              </w:rPr>
              <w:t>20</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20" w:history="1">
            <w:r w:rsidR="00385F27" w:rsidRPr="00535408">
              <w:rPr>
                <w:rStyle w:val="Hyperlink"/>
                <w:noProof/>
              </w:rPr>
              <w:t>D3</w:t>
            </w:r>
            <w:r w:rsidR="00385F27">
              <w:rPr>
                <w:noProof/>
                <w:webHidden/>
              </w:rPr>
              <w:tab/>
            </w:r>
            <w:r w:rsidR="00385F27">
              <w:rPr>
                <w:noProof/>
                <w:webHidden/>
              </w:rPr>
              <w:fldChar w:fldCharType="begin"/>
            </w:r>
            <w:r w:rsidR="00385F27">
              <w:rPr>
                <w:noProof/>
                <w:webHidden/>
              </w:rPr>
              <w:instrText xml:space="preserve"> PAGEREF _Toc522531520 \h </w:instrText>
            </w:r>
            <w:r w:rsidR="00385F27">
              <w:rPr>
                <w:noProof/>
                <w:webHidden/>
              </w:rPr>
            </w:r>
            <w:r w:rsidR="00385F27">
              <w:rPr>
                <w:noProof/>
                <w:webHidden/>
              </w:rPr>
              <w:fldChar w:fldCharType="separate"/>
            </w:r>
            <w:r w:rsidR="00385F27">
              <w:rPr>
                <w:noProof/>
                <w:webHidden/>
              </w:rPr>
              <w:t>21</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21" w:history="1">
            <w:r w:rsidR="00385F27" w:rsidRPr="00535408">
              <w:rPr>
                <w:rStyle w:val="Hyperlink"/>
                <w:noProof/>
              </w:rPr>
              <w:t>D4</w:t>
            </w:r>
            <w:r w:rsidR="00385F27">
              <w:rPr>
                <w:noProof/>
                <w:webHidden/>
              </w:rPr>
              <w:tab/>
            </w:r>
            <w:r w:rsidR="00385F27">
              <w:rPr>
                <w:noProof/>
                <w:webHidden/>
              </w:rPr>
              <w:fldChar w:fldCharType="begin"/>
            </w:r>
            <w:r w:rsidR="00385F27">
              <w:rPr>
                <w:noProof/>
                <w:webHidden/>
              </w:rPr>
              <w:instrText xml:space="preserve"> PAGEREF _Toc522531521 \h </w:instrText>
            </w:r>
            <w:r w:rsidR="00385F27">
              <w:rPr>
                <w:noProof/>
                <w:webHidden/>
              </w:rPr>
            </w:r>
            <w:r w:rsidR="00385F27">
              <w:rPr>
                <w:noProof/>
                <w:webHidden/>
              </w:rPr>
              <w:fldChar w:fldCharType="separate"/>
            </w:r>
            <w:r w:rsidR="00385F27">
              <w:rPr>
                <w:noProof/>
                <w:webHidden/>
              </w:rPr>
              <w:t>21</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22" w:history="1">
            <w:r w:rsidR="00385F27" w:rsidRPr="00535408">
              <w:rPr>
                <w:rStyle w:val="Hyperlink"/>
                <w:noProof/>
              </w:rPr>
              <w:t>D5</w:t>
            </w:r>
            <w:r w:rsidR="00385F27">
              <w:rPr>
                <w:noProof/>
                <w:webHidden/>
              </w:rPr>
              <w:tab/>
            </w:r>
            <w:r w:rsidR="00385F27">
              <w:rPr>
                <w:noProof/>
                <w:webHidden/>
              </w:rPr>
              <w:fldChar w:fldCharType="begin"/>
            </w:r>
            <w:r w:rsidR="00385F27">
              <w:rPr>
                <w:noProof/>
                <w:webHidden/>
              </w:rPr>
              <w:instrText xml:space="preserve"> PAGEREF _Toc522531522 \h </w:instrText>
            </w:r>
            <w:r w:rsidR="00385F27">
              <w:rPr>
                <w:noProof/>
                <w:webHidden/>
              </w:rPr>
            </w:r>
            <w:r w:rsidR="00385F27">
              <w:rPr>
                <w:noProof/>
                <w:webHidden/>
              </w:rPr>
              <w:fldChar w:fldCharType="separate"/>
            </w:r>
            <w:r w:rsidR="00385F27">
              <w:rPr>
                <w:noProof/>
                <w:webHidden/>
              </w:rPr>
              <w:t>22</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23" w:history="1">
            <w:r w:rsidR="00385F27" w:rsidRPr="00535408">
              <w:rPr>
                <w:rStyle w:val="Hyperlink"/>
                <w:noProof/>
              </w:rPr>
              <w:t>D6</w:t>
            </w:r>
            <w:r w:rsidR="00385F27">
              <w:rPr>
                <w:noProof/>
                <w:webHidden/>
              </w:rPr>
              <w:tab/>
            </w:r>
            <w:r w:rsidR="00385F27">
              <w:rPr>
                <w:noProof/>
                <w:webHidden/>
              </w:rPr>
              <w:fldChar w:fldCharType="begin"/>
            </w:r>
            <w:r w:rsidR="00385F27">
              <w:rPr>
                <w:noProof/>
                <w:webHidden/>
              </w:rPr>
              <w:instrText xml:space="preserve"> PAGEREF _Toc522531523 \h </w:instrText>
            </w:r>
            <w:r w:rsidR="00385F27">
              <w:rPr>
                <w:noProof/>
                <w:webHidden/>
              </w:rPr>
            </w:r>
            <w:r w:rsidR="00385F27">
              <w:rPr>
                <w:noProof/>
                <w:webHidden/>
              </w:rPr>
              <w:fldChar w:fldCharType="separate"/>
            </w:r>
            <w:r w:rsidR="00385F27">
              <w:rPr>
                <w:noProof/>
                <w:webHidden/>
              </w:rPr>
              <w:t>23</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24" w:history="1">
            <w:r w:rsidR="00385F27" w:rsidRPr="00535408">
              <w:rPr>
                <w:rStyle w:val="Hyperlink"/>
                <w:noProof/>
              </w:rPr>
              <w:t>D7</w:t>
            </w:r>
            <w:r w:rsidR="00385F27">
              <w:rPr>
                <w:noProof/>
                <w:webHidden/>
              </w:rPr>
              <w:tab/>
            </w:r>
            <w:r w:rsidR="00385F27">
              <w:rPr>
                <w:noProof/>
                <w:webHidden/>
              </w:rPr>
              <w:fldChar w:fldCharType="begin"/>
            </w:r>
            <w:r w:rsidR="00385F27">
              <w:rPr>
                <w:noProof/>
                <w:webHidden/>
              </w:rPr>
              <w:instrText xml:space="preserve"> PAGEREF _Toc522531524 \h </w:instrText>
            </w:r>
            <w:r w:rsidR="00385F27">
              <w:rPr>
                <w:noProof/>
                <w:webHidden/>
              </w:rPr>
            </w:r>
            <w:r w:rsidR="00385F27">
              <w:rPr>
                <w:noProof/>
                <w:webHidden/>
              </w:rPr>
              <w:fldChar w:fldCharType="separate"/>
            </w:r>
            <w:r w:rsidR="00385F27">
              <w:rPr>
                <w:noProof/>
                <w:webHidden/>
              </w:rPr>
              <w:t>23</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25" w:history="1">
            <w:r w:rsidR="00385F27" w:rsidRPr="00535408">
              <w:rPr>
                <w:rStyle w:val="Hyperlink"/>
                <w:noProof/>
              </w:rPr>
              <w:t>D8</w:t>
            </w:r>
            <w:r w:rsidR="00385F27">
              <w:rPr>
                <w:noProof/>
                <w:webHidden/>
              </w:rPr>
              <w:tab/>
            </w:r>
            <w:r w:rsidR="00385F27">
              <w:rPr>
                <w:noProof/>
                <w:webHidden/>
              </w:rPr>
              <w:fldChar w:fldCharType="begin"/>
            </w:r>
            <w:r w:rsidR="00385F27">
              <w:rPr>
                <w:noProof/>
                <w:webHidden/>
              </w:rPr>
              <w:instrText xml:space="preserve"> PAGEREF _Toc522531525 \h </w:instrText>
            </w:r>
            <w:r w:rsidR="00385F27">
              <w:rPr>
                <w:noProof/>
                <w:webHidden/>
              </w:rPr>
            </w:r>
            <w:r w:rsidR="00385F27">
              <w:rPr>
                <w:noProof/>
                <w:webHidden/>
              </w:rPr>
              <w:fldChar w:fldCharType="separate"/>
            </w:r>
            <w:r w:rsidR="00385F27">
              <w:rPr>
                <w:noProof/>
                <w:webHidden/>
              </w:rPr>
              <w:t>24</w:t>
            </w:r>
            <w:r w:rsidR="00385F27">
              <w:rPr>
                <w:noProof/>
                <w:webHidden/>
              </w:rPr>
              <w:fldChar w:fldCharType="end"/>
            </w:r>
          </w:hyperlink>
        </w:p>
        <w:p w:rsidR="00385F27" w:rsidRDefault="008B5A5A">
          <w:pPr>
            <w:pStyle w:val="TOC1"/>
            <w:tabs>
              <w:tab w:val="right" w:leader="dot" w:pos="10790"/>
            </w:tabs>
            <w:rPr>
              <w:rFonts w:eastAsiaTheme="minorEastAsia"/>
              <w:noProof/>
            </w:rPr>
          </w:pPr>
          <w:hyperlink w:anchor="_Toc522531526" w:history="1">
            <w:r w:rsidR="00385F27" w:rsidRPr="00535408">
              <w:rPr>
                <w:rStyle w:val="Hyperlink"/>
                <w:noProof/>
              </w:rPr>
              <w:t>Contain/ Eradicate/ Recover</w:t>
            </w:r>
            <w:r w:rsidR="00385F27">
              <w:rPr>
                <w:noProof/>
                <w:webHidden/>
              </w:rPr>
              <w:tab/>
            </w:r>
            <w:r w:rsidR="00385F27">
              <w:rPr>
                <w:noProof/>
                <w:webHidden/>
              </w:rPr>
              <w:fldChar w:fldCharType="begin"/>
            </w:r>
            <w:r w:rsidR="00385F27">
              <w:rPr>
                <w:noProof/>
                <w:webHidden/>
              </w:rPr>
              <w:instrText xml:space="preserve"> PAGEREF _Toc522531526 \h </w:instrText>
            </w:r>
            <w:r w:rsidR="00385F27">
              <w:rPr>
                <w:noProof/>
                <w:webHidden/>
              </w:rPr>
            </w:r>
            <w:r w:rsidR="00385F27">
              <w:rPr>
                <w:noProof/>
                <w:webHidden/>
              </w:rPr>
              <w:fldChar w:fldCharType="separate"/>
            </w:r>
            <w:r w:rsidR="00385F27">
              <w:rPr>
                <w:noProof/>
                <w:webHidden/>
              </w:rPr>
              <w:t>25</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27" w:history="1">
            <w:r w:rsidR="00385F27" w:rsidRPr="00535408">
              <w:rPr>
                <w:rStyle w:val="Hyperlink"/>
                <w:noProof/>
              </w:rPr>
              <w:t>E1 &amp; E2</w:t>
            </w:r>
            <w:r w:rsidR="00385F27">
              <w:rPr>
                <w:noProof/>
                <w:webHidden/>
              </w:rPr>
              <w:tab/>
            </w:r>
            <w:r w:rsidR="00385F27">
              <w:rPr>
                <w:noProof/>
                <w:webHidden/>
              </w:rPr>
              <w:fldChar w:fldCharType="begin"/>
            </w:r>
            <w:r w:rsidR="00385F27">
              <w:rPr>
                <w:noProof/>
                <w:webHidden/>
              </w:rPr>
              <w:instrText xml:space="preserve"> PAGEREF _Toc522531527 \h </w:instrText>
            </w:r>
            <w:r w:rsidR="00385F27">
              <w:rPr>
                <w:noProof/>
                <w:webHidden/>
              </w:rPr>
            </w:r>
            <w:r w:rsidR="00385F27">
              <w:rPr>
                <w:noProof/>
                <w:webHidden/>
              </w:rPr>
              <w:fldChar w:fldCharType="separate"/>
            </w:r>
            <w:r w:rsidR="00385F27">
              <w:rPr>
                <w:noProof/>
                <w:webHidden/>
              </w:rPr>
              <w:t>25</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28" w:history="1">
            <w:r w:rsidR="00385F27" w:rsidRPr="00535408">
              <w:rPr>
                <w:rStyle w:val="Hyperlink"/>
                <w:noProof/>
              </w:rPr>
              <w:t>E3</w:t>
            </w:r>
            <w:r w:rsidR="00385F27">
              <w:rPr>
                <w:noProof/>
                <w:webHidden/>
              </w:rPr>
              <w:tab/>
            </w:r>
            <w:r w:rsidR="00385F27">
              <w:rPr>
                <w:noProof/>
                <w:webHidden/>
              </w:rPr>
              <w:fldChar w:fldCharType="begin"/>
            </w:r>
            <w:r w:rsidR="00385F27">
              <w:rPr>
                <w:noProof/>
                <w:webHidden/>
              </w:rPr>
              <w:instrText xml:space="preserve"> PAGEREF _Toc522531528 \h </w:instrText>
            </w:r>
            <w:r w:rsidR="00385F27">
              <w:rPr>
                <w:noProof/>
                <w:webHidden/>
              </w:rPr>
            </w:r>
            <w:r w:rsidR="00385F27">
              <w:rPr>
                <w:noProof/>
                <w:webHidden/>
              </w:rPr>
              <w:fldChar w:fldCharType="separate"/>
            </w:r>
            <w:r w:rsidR="00385F27">
              <w:rPr>
                <w:noProof/>
                <w:webHidden/>
              </w:rPr>
              <w:t>26</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29" w:history="1">
            <w:r w:rsidR="00385F27" w:rsidRPr="00535408">
              <w:rPr>
                <w:rStyle w:val="Hyperlink"/>
                <w:noProof/>
              </w:rPr>
              <w:t>E4</w:t>
            </w:r>
            <w:r w:rsidR="00385F27">
              <w:rPr>
                <w:noProof/>
                <w:webHidden/>
              </w:rPr>
              <w:tab/>
            </w:r>
            <w:r w:rsidR="00385F27">
              <w:rPr>
                <w:noProof/>
                <w:webHidden/>
              </w:rPr>
              <w:fldChar w:fldCharType="begin"/>
            </w:r>
            <w:r w:rsidR="00385F27">
              <w:rPr>
                <w:noProof/>
                <w:webHidden/>
              </w:rPr>
              <w:instrText xml:space="preserve"> PAGEREF _Toc522531529 \h </w:instrText>
            </w:r>
            <w:r w:rsidR="00385F27">
              <w:rPr>
                <w:noProof/>
                <w:webHidden/>
              </w:rPr>
            </w:r>
            <w:r w:rsidR="00385F27">
              <w:rPr>
                <w:noProof/>
                <w:webHidden/>
              </w:rPr>
              <w:fldChar w:fldCharType="separate"/>
            </w:r>
            <w:r w:rsidR="00385F27">
              <w:rPr>
                <w:noProof/>
                <w:webHidden/>
              </w:rPr>
              <w:t>27</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30" w:history="1">
            <w:r w:rsidR="00385F27" w:rsidRPr="00535408">
              <w:rPr>
                <w:rStyle w:val="Hyperlink"/>
                <w:noProof/>
              </w:rPr>
              <w:t>E5</w:t>
            </w:r>
            <w:r w:rsidR="00385F27">
              <w:rPr>
                <w:noProof/>
                <w:webHidden/>
              </w:rPr>
              <w:tab/>
            </w:r>
            <w:r w:rsidR="00385F27">
              <w:rPr>
                <w:noProof/>
                <w:webHidden/>
              </w:rPr>
              <w:fldChar w:fldCharType="begin"/>
            </w:r>
            <w:r w:rsidR="00385F27">
              <w:rPr>
                <w:noProof/>
                <w:webHidden/>
              </w:rPr>
              <w:instrText xml:space="preserve"> PAGEREF _Toc522531530 \h </w:instrText>
            </w:r>
            <w:r w:rsidR="00385F27">
              <w:rPr>
                <w:noProof/>
                <w:webHidden/>
              </w:rPr>
            </w:r>
            <w:r w:rsidR="00385F27">
              <w:rPr>
                <w:noProof/>
                <w:webHidden/>
              </w:rPr>
              <w:fldChar w:fldCharType="separate"/>
            </w:r>
            <w:r w:rsidR="00385F27">
              <w:rPr>
                <w:noProof/>
                <w:webHidden/>
              </w:rPr>
              <w:t>28</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31" w:history="1">
            <w:r w:rsidR="00385F27" w:rsidRPr="00535408">
              <w:rPr>
                <w:rStyle w:val="Hyperlink"/>
                <w:noProof/>
              </w:rPr>
              <w:t>E6</w:t>
            </w:r>
            <w:r w:rsidR="00385F27">
              <w:rPr>
                <w:noProof/>
                <w:webHidden/>
              </w:rPr>
              <w:tab/>
            </w:r>
            <w:r w:rsidR="00385F27">
              <w:rPr>
                <w:noProof/>
                <w:webHidden/>
              </w:rPr>
              <w:fldChar w:fldCharType="begin"/>
            </w:r>
            <w:r w:rsidR="00385F27">
              <w:rPr>
                <w:noProof/>
                <w:webHidden/>
              </w:rPr>
              <w:instrText xml:space="preserve"> PAGEREF _Toc522531531 \h </w:instrText>
            </w:r>
            <w:r w:rsidR="00385F27">
              <w:rPr>
                <w:noProof/>
                <w:webHidden/>
              </w:rPr>
            </w:r>
            <w:r w:rsidR="00385F27">
              <w:rPr>
                <w:noProof/>
                <w:webHidden/>
              </w:rPr>
              <w:fldChar w:fldCharType="separate"/>
            </w:r>
            <w:r w:rsidR="00385F27">
              <w:rPr>
                <w:noProof/>
                <w:webHidden/>
              </w:rPr>
              <w:t>29</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32" w:history="1">
            <w:r w:rsidR="00385F27" w:rsidRPr="00535408">
              <w:rPr>
                <w:rStyle w:val="Hyperlink"/>
                <w:noProof/>
              </w:rPr>
              <w:t>E7</w:t>
            </w:r>
            <w:r w:rsidR="00385F27">
              <w:rPr>
                <w:noProof/>
                <w:webHidden/>
              </w:rPr>
              <w:tab/>
            </w:r>
            <w:r w:rsidR="00385F27">
              <w:rPr>
                <w:noProof/>
                <w:webHidden/>
              </w:rPr>
              <w:fldChar w:fldCharType="begin"/>
            </w:r>
            <w:r w:rsidR="00385F27">
              <w:rPr>
                <w:noProof/>
                <w:webHidden/>
              </w:rPr>
              <w:instrText xml:space="preserve"> PAGEREF _Toc522531532 \h </w:instrText>
            </w:r>
            <w:r w:rsidR="00385F27">
              <w:rPr>
                <w:noProof/>
                <w:webHidden/>
              </w:rPr>
            </w:r>
            <w:r w:rsidR="00385F27">
              <w:rPr>
                <w:noProof/>
                <w:webHidden/>
              </w:rPr>
              <w:fldChar w:fldCharType="separate"/>
            </w:r>
            <w:r w:rsidR="00385F27">
              <w:rPr>
                <w:noProof/>
                <w:webHidden/>
              </w:rPr>
              <w:t>29</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33" w:history="1">
            <w:r w:rsidR="00385F27" w:rsidRPr="00535408">
              <w:rPr>
                <w:rStyle w:val="Hyperlink"/>
                <w:noProof/>
              </w:rPr>
              <w:t>E8</w:t>
            </w:r>
            <w:r w:rsidR="00385F27">
              <w:rPr>
                <w:noProof/>
                <w:webHidden/>
              </w:rPr>
              <w:tab/>
            </w:r>
            <w:r w:rsidR="00385F27">
              <w:rPr>
                <w:noProof/>
                <w:webHidden/>
              </w:rPr>
              <w:fldChar w:fldCharType="begin"/>
            </w:r>
            <w:r w:rsidR="00385F27">
              <w:rPr>
                <w:noProof/>
                <w:webHidden/>
              </w:rPr>
              <w:instrText xml:space="preserve"> PAGEREF _Toc522531533 \h </w:instrText>
            </w:r>
            <w:r w:rsidR="00385F27">
              <w:rPr>
                <w:noProof/>
                <w:webHidden/>
              </w:rPr>
            </w:r>
            <w:r w:rsidR="00385F27">
              <w:rPr>
                <w:noProof/>
                <w:webHidden/>
              </w:rPr>
              <w:fldChar w:fldCharType="separate"/>
            </w:r>
            <w:r w:rsidR="00385F27">
              <w:rPr>
                <w:noProof/>
                <w:webHidden/>
              </w:rPr>
              <w:t>30</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34" w:history="1">
            <w:r w:rsidR="00385F27" w:rsidRPr="00535408">
              <w:rPr>
                <w:rStyle w:val="Hyperlink"/>
                <w:noProof/>
              </w:rPr>
              <w:t>E9</w:t>
            </w:r>
            <w:r w:rsidR="00385F27">
              <w:rPr>
                <w:noProof/>
                <w:webHidden/>
              </w:rPr>
              <w:tab/>
            </w:r>
            <w:r w:rsidR="00385F27">
              <w:rPr>
                <w:noProof/>
                <w:webHidden/>
              </w:rPr>
              <w:fldChar w:fldCharType="begin"/>
            </w:r>
            <w:r w:rsidR="00385F27">
              <w:rPr>
                <w:noProof/>
                <w:webHidden/>
              </w:rPr>
              <w:instrText xml:space="preserve"> PAGEREF _Toc522531534 \h </w:instrText>
            </w:r>
            <w:r w:rsidR="00385F27">
              <w:rPr>
                <w:noProof/>
                <w:webHidden/>
              </w:rPr>
            </w:r>
            <w:r w:rsidR="00385F27">
              <w:rPr>
                <w:noProof/>
                <w:webHidden/>
              </w:rPr>
              <w:fldChar w:fldCharType="separate"/>
            </w:r>
            <w:r w:rsidR="00385F27">
              <w:rPr>
                <w:noProof/>
                <w:webHidden/>
              </w:rPr>
              <w:t>30</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35" w:history="1">
            <w:r w:rsidR="00385F27" w:rsidRPr="00535408">
              <w:rPr>
                <w:rStyle w:val="Hyperlink"/>
                <w:noProof/>
              </w:rPr>
              <w:t>E10</w:t>
            </w:r>
            <w:r w:rsidR="00385F27">
              <w:rPr>
                <w:noProof/>
                <w:webHidden/>
              </w:rPr>
              <w:tab/>
            </w:r>
            <w:r w:rsidR="00385F27">
              <w:rPr>
                <w:noProof/>
                <w:webHidden/>
              </w:rPr>
              <w:fldChar w:fldCharType="begin"/>
            </w:r>
            <w:r w:rsidR="00385F27">
              <w:rPr>
                <w:noProof/>
                <w:webHidden/>
              </w:rPr>
              <w:instrText xml:space="preserve"> PAGEREF _Toc522531535 \h </w:instrText>
            </w:r>
            <w:r w:rsidR="00385F27">
              <w:rPr>
                <w:noProof/>
                <w:webHidden/>
              </w:rPr>
            </w:r>
            <w:r w:rsidR="00385F27">
              <w:rPr>
                <w:noProof/>
                <w:webHidden/>
              </w:rPr>
              <w:fldChar w:fldCharType="separate"/>
            </w:r>
            <w:r w:rsidR="00385F27">
              <w:rPr>
                <w:noProof/>
                <w:webHidden/>
              </w:rPr>
              <w:t>31</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36" w:history="1">
            <w:r w:rsidR="00385F27" w:rsidRPr="00535408">
              <w:rPr>
                <w:rStyle w:val="Hyperlink"/>
                <w:noProof/>
              </w:rPr>
              <w:t>E11 &amp; E12</w:t>
            </w:r>
            <w:r w:rsidR="00385F27">
              <w:rPr>
                <w:noProof/>
                <w:webHidden/>
              </w:rPr>
              <w:tab/>
            </w:r>
            <w:r w:rsidR="00385F27">
              <w:rPr>
                <w:noProof/>
                <w:webHidden/>
              </w:rPr>
              <w:fldChar w:fldCharType="begin"/>
            </w:r>
            <w:r w:rsidR="00385F27">
              <w:rPr>
                <w:noProof/>
                <w:webHidden/>
              </w:rPr>
              <w:instrText xml:space="preserve"> PAGEREF _Toc522531536 \h </w:instrText>
            </w:r>
            <w:r w:rsidR="00385F27">
              <w:rPr>
                <w:noProof/>
                <w:webHidden/>
              </w:rPr>
            </w:r>
            <w:r w:rsidR="00385F27">
              <w:rPr>
                <w:noProof/>
                <w:webHidden/>
              </w:rPr>
              <w:fldChar w:fldCharType="separate"/>
            </w:r>
            <w:r w:rsidR="00385F27">
              <w:rPr>
                <w:noProof/>
                <w:webHidden/>
              </w:rPr>
              <w:t>31</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37" w:history="1">
            <w:r w:rsidR="00385F27" w:rsidRPr="00535408">
              <w:rPr>
                <w:rStyle w:val="Hyperlink"/>
                <w:noProof/>
              </w:rPr>
              <w:t>E13 &amp; E14</w:t>
            </w:r>
            <w:r w:rsidR="00385F27">
              <w:rPr>
                <w:noProof/>
                <w:webHidden/>
              </w:rPr>
              <w:tab/>
            </w:r>
            <w:r w:rsidR="00385F27">
              <w:rPr>
                <w:noProof/>
                <w:webHidden/>
              </w:rPr>
              <w:fldChar w:fldCharType="begin"/>
            </w:r>
            <w:r w:rsidR="00385F27">
              <w:rPr>
                <w:noProof/>
                <w:webHidden/>
              </w:rPr>
              <w:instrText xml:space="preserve"> PAGEREF _Toc522531537 \h </w:instrText>
            </w:r>
            <w:r w:rsidR="00385F27">
              <w:rPr>
                <w:noProof/>
                <w:webHidden/>
              </w:rPr>
            </w:r>
            <w:r w:rsidR="00385F27">
              <w:rPr>
                <w:noProof/>
                <w:webHidden/>
              </w:rPr>
              <w:fldChar w:fldCharType="separate"/>
            </w:r>
            <w:r w:rsidR="00385F27">
              <w:rPr>
                <w:noProof/>
                <w:webHidden/>
              </w:rPr>
              <w:t>32</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38" w:history="1">
            <w:r w:rsidR="00385F27" w:rsidRPr="00535408">
              <w:rPr>
                <w:rStyle w:val="Hyperlink"/>
                <w:noProof/>
              </w:rPr>
              <w:t>E15</w:t>
            </w:r>
            <w:r w:rsidR="00385F27">
              <w:rPr>
                <w:noProof/>
                <w:webHidden/>
              </w:rPr>
              <w:tab/>
            </w:r>
            <w:r w:rsidR="00385F27">
              <w:rPr>
                <w:noProof/>
                <w:webHidden/>
              </w:rPr>
              <w:fldChar w:fldCharType="begin"/>
            </w:r>
            <w:r w:rsidR="00385F27">
              <w:rPr>
                <w:noProof/>
                <w:webHidden/>
              </w:rPr>
              <w:instrText xml:space="preserve"> PAGEREF _Toc522531538 \h </w:instrText>
            </w:r>
            <w:r w:rsidR="00385F27">
              <w:rPr>
                <w:noProof/>
                <w:webHidden/>
              </w:rPr>
            </w:r>
            <w:r w:rsidR="00385F27">
              <w:rPr>
                <w:noProof/>
                <w:webHidden/>
              </w:rPr>
              <w:fldChar w:fldCharType="separate"/>
            </w:r>
            <w:r w:rsidR="00385F27">
              <w:rPr>
                <w:noProof/>
                <w:webHidden/>
              </w:rPr>
              <w:t>32</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39" w:history="1">
            <w:r w:rsidR="00385F27" w:rsidRPr="00535408">
              <w:rPr>
                <w:rStyle w:val="Hyperlink"/>
                <w:noProof/>
              </w:rPr>
              <w:t>E16 &amp; E17</w:t>
            </w:r>
            <w:r w:rsidR="00385F27">
              <w:rPr>
                <w:noProof/>
                <w:webHidden/>
              </w:rPr>
              <w:tab/>
            </w:r>
            <w:r w:rsidR="00385F27">
              <w:rPr>
                <w:noProof/>
                <w:webHidden/>
              </w:rPr>
              <w:fldChar w:fldCharType="begin"/>
            </w:r>
            <w:r w:rsidR="00385F27">
              <w:rPr>
                <w:noProof/>
                <w:webHidden/>
              </w:rPr>
              <w:instrText xml:space="preserve"> PAGEREF _Toc522531539 \h </w:instrText>
            </w:r>
            <w:r w:rsidR="00385F27">
              <w:rPr>
                <w:noProof/>
                <w:webHidden/>
              </w:rPr>
            </w:r>
            <w:r w:rsidR="00385F27">
              <w:rPr>
                <w:noProof/>
                <w:webHidden/>
              </w:rPr>
              <w:fldChar w:fldCharType="separate"/>
            </w:r>
            <w:r w:rsidR="00385F27">
              <w:rPr>
                <w:noProof/>
                <w:webHidden/>
              </w:rPr>
              <w:t>33</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40" w:history="1">
            <w:r w:rsidR="00385F27" w:rsidRPr="00535408">
              <w:rPr>
                <w:rStyle w:val="Hyperlink"/>
                <w:noProof/>
              </w:rPr>
              <w:t>E18</w:t>
            </w:r>
            <w:r w:rsidR="00385F27">
              <w:rPr>
                <w:noProof/>
                <w:webHidden/>
              </w:rPr>
              <w:tab/>
            </w:r>
            <w:r w:rsidR="00385F27">
              <w:rPr>
                <w:noProof/>
                <w:webHidden/>
              </w:rPr>
              <w:fldChar w:fldCharType="begin"/>
            </w:r>
            <w:r w:rsidR="00385F27">
              <w:rPr>
                <w:noProof/>
                <w:webHidden/>
              </w:rPr>
              <w:instrText xml:space="preserve"> PAGEREF _Toc522531540 \h </w:instrText>
            </w:r>
            <w:r w:rsidR="00385F27">
              <w:rPr>
                <w:noProof/>
                <w:webHidden/>
              </w:rPr>
            </w:r>
            <w:r w:rsidR="00385F27">
              <w:rPr>
                <w:noProof/>
                <w:webHidden/>
              </w:rPr>
              <w:fldChar w:fldCharType="separate"/>
            </w:r>
            <w:r w:rsidR="00385F27">
              <w:rPr>
                <w:noProof/>
                <w:webHidden/>
              </w:rPr>
              <w:t>33</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41" w:history="1">
            <w:r w:rsidR="00385F27" w:rsidRPr="00535408">
              <w:rPr>
                <w:rStyle w:val="Hyperlink"/>
                <w:noProof/>
              </w:rPr>
              <w:t>E19</w:t>
            </w:r>
            <w:r w:rsidR="00385F27">
              <w:rPr>
                <w:noProof/>
                <w:webHidden/>
              </w:rPr>
              <w:tab/>
            </w:r>
            <w:r w:rsidR="00385F27">
              <w:rPr>
                <w:noProof/>
                <w:webHidden/>
              </w:rPr>
              <w:fldChar w:fldCharType="begin"/>
            </w:r>
            <w:r w:rsidR="00385F27">
              <w:rPr>
                <w:noProof/>
                <w:webHidden/>
              </w:rPr>
              <w:instrText xml:space="preserve"> PAGEREF _Toc522531541 \h </w:instrText>
            </w:r>
            <w:r w:rsidR="00385F27">
              <w:rPr>
                <w:noProof/>
                <w:webHidden/>
              </w:rPr>
            </w:r>
            <w:r w:rsidR="00385F27">
              <w:rPr>
                <w:noProof/>
                <w:webHidden/>
              </w:rPr>
              <w:fldChar w:fldCharType="separate"/>
            </w:r>
            <w:r w:rsidR="00385F27">
              <w:rPr>
                <w:noProof/>
                <w:webHidden/>
              </w:rPr>
              <w:t>34</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42" w:history="1">
            <w:r w:rsidR="00385F27" w:rsidRPr="00535408">
              <w:rPr>
                <w:rStyle w:val="Hyperlink"/>
                <w:noProof/>
              </w:rPr>
              <w:t>E20</w:t>
            </w:r>
            <w:r w:rsidR="00385F27">
              <w:rPr>
                <w:noProof/>
                <w:webHidden/>
              </w:rPr>
              <w:tab/>
            </w:r>
            <w:r w:rsidR="00385F27">
              <w:rPr>
                <w:noProof/>
                <w:webHidden/>
              </w:rPr>
              <w:fldChar w:fldCharType="begin"/>
            </w:r>
            <w:r w:rsidR="00385F27">
              <w:rPr>
                <w:noProof/>
                <w:webHidden/>
              </w:rPr>
              <w:instrText xml:space="preserve"> PAGEREF _Toc522531542 \h </w:instrText>
            </w:r>
            <w:r w:rsidR="00385F27">
              <w:rPr>
                <w:noProof/>
                <w:webHidden/>
              </w:rPr>
            </w:r>
            <w:r w:rsidR="00385F27">
              <w:rPr>
                <w:noProof/>
                <w:webHidden/>
              </w:rPr>
              <w:fldChar w:fldCharType="separate"/>
            </w:r>
            <w:r w:rsidR="00385F27">
              <w:rPr>
                <w:noProof/>
                <w:webHidden/>
              </w:rPr>
              <w:t>34</w:t>
            </w:r>
            <w:r w:rsidR="00385F27">
              <w:rPr>
                <w:noProof/>
                <w:webHidden/>
              </w:rPr>
              <w:fldChar w:fldCharType="end"/>
            </w:r>
          </w:hyperlink>
        </w:p>
        <w:p w:rsidR="00385F27" w:rsidRDefault="008B5A5A">
          <w:pPr>
            <w:pStyle w:val="TOC1"/>
            <w:tabs>
              <w:tab w:val="right" w:leader="dot" w:pos="10790"/>
            </w:tabs>
            <w:rPr>
              <w:rFonts w:eastAsiaTheme="minorEastAsia"/>
              <w:noProof/>
            </w:rPr>
          </w:pPr>
          <w:hyperlink w:anchor="_Toc522531543" w:history="1">
            <w:r w:rsidR="00385F27" w:rsidRPr="00535408">
              <w:rPr>
                <w:rStyle w:val="Hyperlink"/>
                <w:noProof/>
              </w:rPr>
              <w:t>Post-Incident</w:t>
            </w:r>
            <w:r w:rsidR="00385F27">
              <w:rPr>
                <w:noProof/>
                <w:webHidden/>
              </w:rPr>
              <w:tab/>
            </w:r>
            <w:r w:rsidR="00385F27">
              <w:rPr>
                <w:noProof/>
                <w:webHidden/>
              </w:rPr>
              <w:fldChar w:fldCharType="begin"/>
            </w:r>
            <w:r w:rsidR="00385F27">
              <w:rPr>
                <w:noProof/>
                <w:webHidden/>
              </w:rPr>
              <w:instrText xml:space="preserve"> PAGEREF _Toc522531543 \h </w:instrText>
            </w:r>
            <w:r w:rsidR="00385F27">
              <w:rPr>
                <w:noProof/>
                <w:webHidden/>
              </w:rPr>
            </w:r>
            <w:r w:rsidR="00385F27">
              <w:rPr>
                <w:noProof/>
                <w:webHidden/>
              </w:rPr>
              <w:fldChar w:fldCharType="separate"/>
            </w:r>
            <w:r w:rsidR="00385F27">
              <w:rPr>
                <w:noProof/>
                <w:webHidden/>
              </w:rPr>
              <w:t>35</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44" w:history="1">
            <w:r w:rsidR="00385F27" w:rsidRPr="00535408">
              <w:rPr>
                <w:rStyle w:val="Hyperlink"/>
                <w:noProof/>
              </w:rPr>
              <w:t>F1</w:t>
            </w:r>
            <w:r w:rsidR="00385F27">
              <w:rPr>
                <w:noProof/>
                <w:webHidden/>
              </w:rPr>
              <w:tab/>
            </w:r>
            <w:r w:rsidR="00385F27">
              <w:rPr>
                <w:noProof/>
                <w:webHidden/>
              </w:rPr>
              <w:fldChar w:fldCharType="begin"/>
            </w:r>
            <w:r w:rsidR="00385F27">
              <w:rPr>
                <w:noProof/>
                <w:webHidden/>
              </w:rPr>
              <w:instrText xml:space="preserve"> PAGEREF _Toc522531544 \h </w:instrText>
            </w:r>
            <w:r w:rsidR="00385F27">
              <w:rPr>
                <w:noProof/>
                <w:webHidden/>
              </w:rPr>
            </w:r>
            <w:r w:rsidR="00385F27">
              <w:rPr>
                <w:noProof/>
                <w:webHidden/>
              </w:rPr>
              <w:fldChar w:fldCharType="separate"/>
            </w:r>
            <w:r w:rsidR="00385F27">
              <w:rPr>
                <w:noProof/>
                <w:webHidden/>
              </w:rPr>
              <w:t>35</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45" w:history="1">
            <w:r w:rsidR="00385F27" w:rsidRPr="00535408">
              <w:rPr>
                <w:rStyle w:val="Hyperlink"/>
                <w:noProof/>
              </w:rPr>
              <w:t>F2</w:t>
            </w:r>
            <w:r w:rsidR="00385F27">
              <w:rPr>
                <w:noProof/>
                <w:webHidden/>
              </w:rPr>
              <w:tab/>
            </w:r>
            <w:r w:rsidR="00385F27">
              <w:rPr>
                <w:noProof/>
                <w:webHidden/>
              </w:rPr>
              <w:fldChar w:fldCharType="begin"/>
            </w:r>
            <w:r w:rsidR="00385F27">
              <w:rPr>
                <w:noProof/>
                <w:webHidden/>
              </w:rPr>
              <w:instrText xml:space="preserve"> PAGEREF _Toc522531545 \h </w:instrText>
            </w:r>
            <w:r w:rsidR="00385F27">
              <w:rPr>
                <w:noProof/>
                <w:webHidden/>
              </w:rPr>
            </w:r>
            <w:r w:rsidR="00385F27">
              <w:rPr>
                <w:noProof/>
                <w:webHidden/>
              </w:rPr>
              <w:fldChar w:fldCharType="separate"/>
            </w:r>
            <w:r w:rsidR="00385F27">
              <w:rPr>
                <w:noProof/>
                <w:webHidden/>
              </w:rPr>
              <w:t>36</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46" w:history="1">
            <w:r w:rsidR="00385F27" w:rsidRPr="00535408">
              <w:rPr>
                <w:rStyle w:val="Hyperlink"/>
                <w:noProof/>
              </w:rPr>
              <w:t>F3</w:t>
            </w:r>
            <w:r w:rsidR="00385F27">
              <w:rPr>
                <w:noProof/>
                <w:webHidden/>
              </w:rPr>
              <w:tab/>
            </w:r>
            <w:r w:rsidR="00385F27">
              <w:rPr>
                <w:noProof/>
                <w:webHidden/>
              </w:rPr>
              <w:fldChar w:fldCharType="begin"/>
            </w:r>
            <w:r w:rsidR="00385F27">
              <w:rPr>
                <w:noProof/>
                <w:webHidden/>
              </w:rPr>
              <w:instrText xml:space="preserve"> PAGEREF _Toc522531546 \h </w:instrText>
            </w:r>
            <w:r w:rsidR="00385F27">
              <w:rPr>
                <w:noProof/>
                <w:webHidden/>
              </w:rPr>
            </w:r>
            <w:r w:rsidR="00385F27">
              <w:rPr>
                <w:noProof/>
                <w:webHidden/>
              </w:rPr>
              <w:fldChar w:fldCharType="separate"/>
            </w:r>
            <w:r w:rsidR="00385F27">
              <w:rPr>
                <w:noProof/>
                <w:webHidden/>
              </w:rPr>
              <w:t>36</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47" w:history="1">
            <w:r w:rsidR="00385F27" w:rsidRPr="00535408">
              <w:rPr>
                <w:rStyle w:val="Hyperlink"/>
                <w:noProof/>
              </w:rPr>
              <w:t>F4</w:t>
            </w:r>
            <w:r w:rsidR="00385F27">
              <w:rPr>
                <w:noProof/>
                <w:webHidden/>
              </w:rPr>
              <w:tab/>
            </w:r>
            <w:r w:rsidR="00385F27">
              <w:rPr>
                <w:noProof/>
                <w:webHidden/>
              </w:rPr>
              <w:fldChar w:fldCharType="begin"/>
            </w:r>
            <w:r w:rsidR="00385F27">
              <w:rPr>
                <w:noProof/>
                <w:webHidden/>
              </w:rPr>
              <w:instrText xml:space="preserve"> PAGEREF _Toc522531547 \h </w:instrText>
            </w:r>
            <w:r w:rsidR="00385F27">
              <w:rPr>
                <w:noProof/>
                <w:webHidden/>
              </w:rPr>
            </w:r>
            <w:r w:rsidR="00385F27">
              <w:rPr>
                <w:noProof/>
                <w:webHidden/>
              </w:rPr>
              <w:fldChar w:fldCharType="separate"/>
            </w:r>
            <w:r w:rsidR="00385F27">
              <w:rPr>
                <w:noProof/>
                <w:webHidden/>
              </w:rPr>
              <w:t>37</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48" w:history="1">
            <w:r w:rsidR="00385F27" w:rsidRPr="00535408">
              <w:rPr>
                <w:rStyle w:val="Hyperlink"/>
                <w:noProof/>
              </w:rPr>
              <w:t>F5</w:t>
            </w:r>
            <w:r w:rsidR="00385F27">
              <w:rPr>
                <w:noProof/>
                <w:webHidden/>
              </w:rPr>
              <w:tab/>
            </w:r>
            <w:r w:rsidR="00385F27">
              <w:rPr>
                <w:noProof/>
                <w:webHidden/>
              </w:rPr>
              <w:fldChar w:fldCharType="begin"/>
            </w:r>
            <w:r w:rsidR="00385F27">
              <w:rPr>
                <w:noProof/>
                <w:webHidden/>
              </w:rPr>
              <w:instrText xml:space="preserve"> PAGEREF _Toc522531548 \h </w:instrText>
            </w:r>
            <w:r w:rsidR="00385F27">
              <w:rPr>
                <w:noProof/>
                <w:webHidden/>
              </w:rPr>
            </w:r>
            <w:r w:rsidR="00385F27">
              <w:rPr>
                <w:noProof/>
                <w:webHidden/>
              </w:rPr>
              <w:fldChar w:fldCharType="separate"/>
            </w:r>
            <w:r w:rsidR="00385F27">
              <w:rPr>
                <w:noProof/>
                <w:webHidden/>
              </w:rPr>
              <w:t>37</w:t>
            </w:r>
            <w:r w:rsidR="00385F27">
              <w:rPr>
                <w:noProof/>
                <w:webHidden/>
              </w:rPr>
              <w:fldChar w:fldCharType="end"/>
            </w:r>
          </w:hyperlink>
        </w:p>
        <w:p w:rsidR="00385F27" w:rsidRDefault="008B5A5A">
          <w:pPr>
            <w:pStyle w:val="TOC3"/>
            <w:tabs>
              <w:tab w:val="right" w:leader="dot" w:pos="10790"/>
            </w:tabs>
            <w:rPr>
              <w:rFonts w:eastAsiaTheme="minorEastAsia"/>
              <w:noProof/>
            </w:rPr>
          </w:pPr>
          <w:hyperlink w:anchor="_Toc522531549" w:history="1">
            <w:r w:rsidR="00385F27" w:rsidRPr="00535408">
              <w:rPr>
                <w:rStyle w:val="Hyperlink"/>
                <w:noProof/>
              </w:rPr>
              <w:t>F6</w:t>
            </w:r>
            <w:r w:rsidR="00385F27">
              <w:rPr>
                <w:noProof/>
                <w:webHidden/>
              </w:rPr>
              <w:tab/>
            </w:r>
            <w:r w:rsidR="00385F27">
              <w:rPr>
                <w:noProof/>
                <w:webHidden/>
              </w:rPr>
              <w:fldChar w:fldCharType="begin"/>
            </w:r>
            <w:r w:rsidR="00385F27">
              <w:rPr>
                <w:noProof/>
                <w:webHidden/>
              </w:rPr>
              <w:instrText xml:space="preserve"> PAGEREF _Toc522531549 \h </w:instrText>
            </w:r>
            <w:r w:rsidR="00385F27">
              <w:rPr>
                <w:noProof/>
                <w:webHidden/>
              </w:rPr>
            </w:r>
            <w:r w:rsidR="00385F27">
              <w:rPr>
                <w:noProof/>
                <w:webHidden/>
              </w:rPr>
              <w:fldChar w:fldCharType="separate"/>
            </w:r>
            <w:r w:rsidR="00385F27">
              <w:rPr>
                <w:noProof/>
                <w:webHidden/>
              </w:rPr>
              <w:t>38</w:t>
            </w:r>
            <w:r w:rsidR="00385F27">
              <w:rPr>
                <w:noProof/>
                <w:webHidden/>
              </w:rPr>
              <w:fldChar w:fldCharType="end"/>
            </w:r>
          </w:hyperlink>
        </w:p>
        <w:p w:rsidR="00B03173" w:rsidRDefault="00B03173">
          <w:r w:rsidRPr="00F01219">
            <w:rPr>
              <w:b/>
              <w:bCs/>
              <w:noProof/>
              <w:sz w:val="16"/>
              <w:szCs w:val="16"/>
            </w:rPr>
            <w:fldChar w:fldCharType="end"/>
          </w:r>
        </w:p>
      </w:sdtContent>
    </w:sdt>
    <w:p w:rsidR="00B03173" w:rsidRDefault="00B03173" w:rsidP="00B03173"/>
    <w:p w:rsidR="00B03173" w:rsidRDefault="00B03173" w:rsidP="00B03173"/>
    <w:p w:rsidR="00B03173" w:rsidRDefault="00B03173" w:rsidP="00B03173"/>
    <w:p w:rsidR="00C81093" w:rsidRDefault="00C81093">
      <w:r>
        <w:br w:type="page"/>
      </w:r>
    </w:p>
    <w:p w:rsidR="00B03173" w:rsidRPr="00B03173" w:rsidRDefault="00B03173" w:rsidP="00B03173">
      <w:pPr>
        <w:pStyle w:val="Heading1"/>
      </w:pPr>
      <w:bookmarkStart w:id="0" w:name="_Toc522531494"/>
      <w:r>
        <w:lastRenderedPageBreak/>
        <w:t>Introduction</w:t>
      </w:r>
      <w:bookmarkEnd w:id="0"/>
    </w:p>
    <w:p w:rsidR="00B03173" w:rsidRDefault="00B03173" w:rsidP="00B03173"/>
    <w:p w:rsidR="00B03173" w:rsidRDefault="00B03173" w:rsidP="00B03173">
      <w:r>
        <w:t xml:space="preserve">This playbook is the text compendium to the </w:t>
      </w:r>
      <w:r w:rsidR="005A0FC1">
        <w:t>r</w:t>
      </w:r>
      <w:r>
        <w:t>ansomware response flowchart.</w:t>
      </w:r>
    </w:p>
    <w:p w:rsidR="00B03173" w:rsidRDefault="00B03173" w:rsidP="00B03173">
      <w:r>
        <w:t>It provides needed details</w:t>
      </w:r>
      <w:r w:rsidR="00C81093">
        <w:t>,</w:t>
      </w:r>
      <w:r>
        <w:t xml:space="preserve"> explanations</w:t>
      </w:r>
      <w:r w:rsidR="00C81093">
        <w:t>, and external resource links</w:t>
      </w:r>
      <w:r>
        <w:t xml:space="preserve"> </w:t>
      </w:r>
      <w:r w:rsidR="00C81093">
        <w:t xml:space="preserve">for the various components called out in the flowchart. This </w:t>
      </w:r>
      <w:r w:rsidR="005A0FC1">
        <w:t>guide</w:t>
      </w:r>
      <w:r w:rsidR="00C81093">
        <w:t xml:space="preserve"> </w:t>
      </w:r>
      <w:r w:rsidR="005A0FC1">
        <w:t>and flowchart are</w:t>
      </w:r>
      <w:r w:rsidR="00C81093">
        <w:t xml:space="preserve"> not intended to serve as a full </w:t>
      </w:r>
      <w:r w:rsidR="00C8485F">
        <w:t>S</w:t>
      </w:r>
      <w:r w:rsidR="00C81093">
        <w:t xml:space="preserve">ecurity </w:t>
      </w:r>
      <w:r w:rsidR="00C8485F">
        <w:t>I</w:t>
      </w:r>
      <w:r w:rsidR="00C81093">
        <w:t xml:space="preserve">ncident </w:t>
      </w:r>
      <w:r w:rsidR="00C8485F">
        <w:t>Fr</w:t>
      </w:r>
      <w:r w:rsidR="00C81093">
        <w:t>amework or response process</w:t>
      </w:r>
      <w:r w:rsidR="005A0FC1">
        <w:t xml:space="preserve">, it </w:t>
      </w:r>
      <w:r w:rsidR="00C8485F">
        <w:t>contains components</w:t>
      </w:r>
      <w:r w:rsidR="005A0FC1">
        <w:t xml:space="preserve"> specific to </w:t>
      </w:r>
      <w:r w:rsidR="003A508C">
        <w:t>ransomware</w:t>
      </w:r>
      <w:r w:rsidR="005A0FC1">
        <w:t xml:space="preserve"> response</w:t>
      </w:r>
      <w:r w:rsidR="00C81093">
        <w:t>.</w:t>
      </w:r>
      <w:r w:rsidR="005A0FC1">
        <w:t xml:space="preserve"> </w:t>
      </w:r>
    </w:p>
    <w:p w:rsidR="00C81093" w:rsidRDefault="00C81093" w:rsidP="00B03173">
      <w:r>
        <w:t xml:space="preserve">To maximize the value of the response flowchart and this guide, it </w:t>
      </w:r>
      <w:r w:rsidR="00C10413">
        <w:t>must</w:t>
      </w:r>
      <w:r>
        <w:t xml:space="preserve"> be modified to reflect your organization’s incident response process/framework, </w:t>
      </w:r>
      <w:r w:rsidR="00C8485F">
        <w:t>t</w:t>
      </w:r>
      <w:r>
        <w:t xml:space="preserve">he roles and responsibilities of </w:t>
      </w:r>
      <w:r w:rsidR="005A0FC1">
        <w:t xml:space="preserve">individuals in </w:t>
      </w:r>
      <w:r>
        <w:t xml:space="preserve">your </w:t>
      </w:r>
      <w:r w:rsidR="005A0FC1">
        <w:t xml:space="preserve">organizational structure, </w:t>
      </w:r>
      <w:r w:rsidR="003A508C">
        <w:t xml:space="preserve">security tools, </w:t>
      </w:r>
      <w:r w:rsidR="005A0FC1">
        <w:t>and TTPs</w:t>
      </w:r>
      <w:r w:rsidR="0058258B">
        <w:t xml:space="preserve"> (Tactics, Techniques, and Procedures)</w:t>
      </w:r>
      <w:r w:rsidR="005A0FC1">
        <w:t xml:space="preserve"> present in your environment.</w:t>
      </w:r>
    </w:p>
    <w:p w:rsidR="00C8485F" w:rsidRDefault="00C8485F" w:rsidP="00B03173"/>
    <w:p w:rsidR="00C10413" w:rsidRPr="00C10413" w:rsidRDefault="00C10413" w:rsidP="00B03173">
      <w:r>
        <w:t xml:space="preserve">While ransomware has received a lot of attention lately, it is not new. The first recorded attack goes back to 1989. </w:t>
      </w:r>
      <w:r w:rsidRPr="00C10413">
        <w:rPr>
          <w:sz w:val="18"/>
          <w:szCs w:val="18"/>
        </w:rPr>
        <w:t>(</w:t>
      </w:r>
      <w:hyperlink r:id="rId9" w:history="1">
        <w:r w:rsidRPr="000634B2">
          <w:rPr>
            <w:rStyle w:val="Hyperlink"/>
            <w:sz w:val="18"/>
            <w:szCs w:val="18"/>
          </w:rPr>
          <w:t>https://www.beckershospitalreview.com/healthcare-information-technology/first-known-ransomware-attack-in-1989-also-targeted-healthcare.html</w:t>
        </w:r>
      </w:hyperlink>
      <w:r w:rsidRPr="00C10413">
        <w:rPr>
          <w:sz w:val="18"/>
          <w:szCs w:val="18"/>
        </w:rPr>
        <w:t>)</w:t>
      </w:r>
      <w:r>
        <w:rPr>
          <w:sz w:val="18"/>
          <w:szCs w:val="18"/>
        </w:rPr>
        <w:t xml:space="preserve"> </w:t>
      </w:r>
      <w:r w:rsidRPr="00C10413">
        <w:t xml:space="preserve">Ransomware </w:t>
      </w:r>
      <w:r>
        <w:t>authors have the advantage of decades of prior art to drive innovations today.  Be prepared.</w:t>
      </w:r>
      <w:r w:rsidRPr="00C10413">
        <w:t xml:space="preserve"> </w:t>
      </w:r>
    </w:p>
    <w:p w:rsidR="00C81093" w:rsidRDefault="00C81093" w:rsidP="00B03173"/>
    <w:p w:rsidR="005A0FC1" w:rsidRDefault="005A0FC1" w:rsidP="00B03173">
      <w:r>
        <w:t>The author is assumes no liability for the content, quality, relevance, fit</w:t>
      </w:r>
      <w:r w:rsidR="00C8485F">
        <w:t>ness</w:t>
      </w:r>
      <w:r>
        <w:t xml:space="preserve"> for purpose, or accuracy of any materials used in this document </w:t>
      </w:r>
      <w:r w:rsidR="00C8485F">
        <w:t>and assumes no liability</w:t>
      </w:r>
      <w:r>
        <w:t xml:space="preserve"> for any </w:t>
      </w:r>
      <w:r w:rsidR="00C8485F">
        <w:t xml:space="preserve">real or </w:t>
      </w:r>
      <w:r>
        <w:t>potential harms associated with use of the document</w:t>
      </w:r>
      <w:r w:rsidR="001F63CC">
        <w:t xml:space="preserve"> or flowchart</w:t>
      </w:r>
      <w:r>
        <w:t>.</w:t>
      </w:r>
    </w:p>
    <w:p w:rsidR="005A0FC1" w:rsidRDefault="00CA2F9E" w:rsidP="00CA2F9E">
      <w:pPr>
        <w:pStyle w:val="Heading2"/>
      </w:pPr>
      <w:bookmarkStart w:id="1" w:name="_Toc522531495"/>
      <w:r>
        <w:t>License</w:t>
      </w:r>
      <w:bookmarkEnd w:id="1"/>
    </w:p>
    <w:p w:rsidR="001F63CC" w:rsidRDefault="001F63CC" w:rsidP="001F63CC">
      <w:r w:rsidRPr="001F63CC">
        <w:rPr>
          <w:shd w:val="clear" w:color="auto" w:fill="FFFFFF"/>
        </w:rPr>
        <w:t xml:space="preserve">This work is licensed </w:t>
      </w:r>
      <w:proofErr w:type="gramStart"/>
      <w:r w:rsidRPr="001F63CC">
        <w:rPr>
          <w:shd w:val="clear" w:color="auto" w:fill="FFFFFF"/>
        </w:rPr>
        <w:t xml:space="preserve">under </w:t>
      </w:r>
      <w:r>
        <w:rPr>
          <w:color w:val="464646"/>
          <w:shd w:val="clear" w:color="auto" w:fill="FFFFFF"/>
        </w:rPr>
        <w:t> </w:t>
      </w:r>
      <w:proofErr w:type="gramEnd"/>
      <w:r w:rsidRPr="001F63CC">
        <w:fldChar w:fldCharType="begin"/>
      </w:r>
      <w:r w:rsidRPr="001F63CC">
        <w:instrText xml:space="preserve"> HYPERLINK "https://creativecommons.org/licenses/by-sa/4.0/" </w:instrText>
      </w:r>
      <w:r w:rsidRPr="001F63CC">
        <w:fldChar w:fldCharType="separate"/>
      </w:r>
      <w:r w:rsidRPr="001F63CC">
        <w:rPr>
          <w:rStyle w:val="Hyperlink"/>
          <w:rFonts w:ascii="Arial" w:hAnsi="Arial" w:cs="Arial"/>
          <w:color w:val="049CCF"/>
          <w:shd w:val="clear" w:color="auto" w:fill="FFFFFF"/>
        </w:rPr>
        <w:t>Creative Commons Attribution-</w:t>
      </w:r>
      <w:proofErr w:type="spellStart"/>
      <w:r w:rsidRPr="001F63CC">
        <w:rPr>
          <w:rStyle w:val="Hyperlink"/>
          <w:rFonts w:ascii="Arial" w:hAnsi="Arial" w:cs="Arial"/>
          <w:color w:val="049CCF"/>
          <w:shd w:val="clear" w:color="auto" w:fill="FFFFFF"/>
        </w:rPr>
        <w:t>ShareAlike</w:t>
      </w:r>
      <w:proofErr w:type="spellEnd"/>
      <w:r w:rsidRPr="001F63CC">
        <w:rPr>
          <w:rStyle w:val="Hyperlink"/>
          <w:rFonts w:ascii="Arial" w:hAnsi="Arial" w:cs="Arial"/>
          <w:color w:val="049CCF"/>
          <w:shd w:val="clear" w:color="auto" w:fill="FFFFFF"/>
        </w:rPr>
        <w:t xml:space="preserve"> 4.0</w:t>
      </w:r>
      <w:r w:rsidRPr="001F63CC">
        <w:fldChar w:fldCharType="end"/>
      </w:r>
    </w:p>
    <w:p w:rsidR="001F63CC" w:rsidRDefault="001F63CC" w:rsidP="001F63CC">
      <w:r w:rsidRPr="001F63CC">
        <w:t>https://creativecommons.org/licenses/by-sa/4.0/</w:t>
      </w:r>
    </w:p>
    <w:p w:rsidR="001F63CC" w:rsidRPr="001F63CC" w:rsidRDefault="001F63CC" w:rsidP="001F63CC">
      <w:pPr>
        <w:rPr>
          <w:sz w:val="18"/>
          <w:szCs w:val="18"/>
        </w:rPr>
      </w:pPr>
      <w:r w:rsidRPr="001F63CC">
        <w:rPr>
          <w:b/>
          <w:sz w:val="18"/>
          <w:szCs w:val="18"/>
        </w:rPr>
        <w:t>Attribution</w:t>
      </w:r>
      <w:r w:rsidRPr="001F63CC">
        <w:rPr>
          <w:sz w:val="18"/>
          <w:szCs w:val="18"/>
        </w:rPr>
        <w:t xml:space="preserve"> — </w:t>
      </w:r>
      <w:proofErr w:type="gramStart"/>
      <w:r w:rsidRPr="001F63CC">
        <w:rPr>
          <w:sz w:val="18"/>
          <w:szCs w:val="18"/>
        </w:rPr>
        <w:t>You</w:t>
      </w:r>
      <w:proofErr w:type="gramEnd"/>
      <w:r w:rsidRPr="001F63CC">
        <w:rPr>
          <w:sz w:val="18"/>
          <w:szCs w:val="18"/>
        </w:rPr>
        <w:t xml:space="preserve"> must give appropriate credit, provide a link to the license, and indicate if changes were made. You may do so in any reasonable manner, but not in any way that suggests the licensor endorses you or your use.</w:t>
      </w:r>
    </w:p>
    <w:p w:rsidR="001F63CC" w:rsidRPr="001F63CC" w:rsidRDefault="001F63CC" w:rsidP="001F63CC">
      <w:pPr>
        <w:rPr>
          <w:sz w:val="18"/>
          <w:szCs w:val="18"/>
        </w:rPr>
      </w:pPr>
      <w:proofErr w:type="spellStart"/>
      <w:r w:rsidRPr="001F63CC">
        <w:rPr>
          <w:b/>
          <w:sz w:val="18"/>
          <w:szCs w:val="18"/>
        </w:rPr>
        <w:t>ShareAlike</w:t>
      </w:r>
      <w:proofErr w:type="spellEnd"/>
      <w:r w:rsidRPr="001F63CC">
        <w:rPr>
          <w:sz w:val="18"/>
          <w:szCs w:val="18"/>
        </w:rPr>
        <w:t xml:space="preserve"> — </w:t>
      </w:r>
      <w:proofErr w:type="gramStart"/>
      <w:r w:rsidRPr="001F63CC">
        <w:rPr>
          <w:sz w:val="18"/>
          <w:szCs w:val="18"/>
        </w:rPr>
        <w:t>If</w:t>
      </w:r>
      <w:proofErr w:type="gramEnd"/>
      <w:r w:rsidRPr="001F63CC">
        <w:rPr>
          <w:sz w:val="18"/>
          <w:szCs w:val="18"/>
        </w:rPr>
        <w:t xml:space="preserve"> you remix, transform, or build upon the material, you must distribute your contributions under the same license as the original.</w:t>
      </w:r>
    </w:p>
    <w:p w:rsidR="001F63CC" w:rsidRPr="001F63CC" w:rsidRDefault="001F63CC" w:rsidP="001F63CC">
      <w:pPr>
        <w:rPr>
          <w:sz w:val="18"/>
          <w:szCs w:val="18"/>
        </w:rPr>
      </w:pPr>
      <w:r w:rsidRPr="001F63CC">
        <w:rPr>
          <w:b/>
          <w:sz w:val="18"/>
          <w:szCs w:val="18"/>
        </w:rPr>
        <w:t>No additional restrictions</w:t>
      </w:r>
      <w:r w:rsidRPr="001F63CC">
        <w:rPr>
          <w:sz w:val="18"/>
          <w:szCs w:val="18"/>
        </w:rPr>
        <w:t xml:space="preserve"> — </w:t>
      </w:r>
      <w:proofErr w:type="gramStart"/>
      <w:r w:rsidRPr="001F63CC">
        <w:rPr>
          <w:sz w:val="18"/>
          <w:szCs w:val="18"/>
        </w:rPr>
        <w:t>You</w:t>
      </w:r>
      <w:proofErr w:type="gramEnd"/>
      <w:r w:rsidRPr="001F63CC">
        <w:rPr>
          <w:sz w:val="18"/>
          <w:szCs w:val="18"/>
        </w:rPr>
        <w:t xml:space="preserve"> may not apply legal terms or technological measures that legally restrict others from doing anything the license permits.</w:t>
      </w:r>
    </w:p>
    <w:p w:rsidR="005A0FC1" w:rsidRDefault="005A0FC1" w:rsidP="00B03173">
      <w:r>
        <w:t>Copyright 201</w:t>
      </w:r>
      <w:r w:rsidR="001F63CC">
        <w:t>6</w:t>
      </w:r>
      <w:r>
        <w:t xml:space="preserve"> </w:t>
      </w:r>
      <w:r w:rsidR="001F63CC">
        <w:t>Joshua C Geno</w:t>
      </w:r>
    </w:p>
    <w:p w:rsidR="001F63CC" w:rsidRDefault="001F63CC" w:rsidP="00B03173"/>
    <w:p w:rsidR="001F63CC" w:rsidRDefault="001F63CC" w:rsidP="00B03173"/>
    <w:p w:rsidR="001F63CC" w:rsidRDefault="001F63CC" w:rsidP="00B03173"/>
    <w:p w:rsidR="001F63CC" w:rsidRDefault="001F63CC" w:rsidP="00B03173"/>
    <w:p w:rsidR="001F63CC" w:rsidRDefault="001F63CC" w:rsidP="00B03173"/>
    <w:p w:rsidR="001F63CC" w:rsidRDefault="001F63CC" w:rsidP="00B03173"/>
    <w:p w:rsidR="007942D9" w:rsidRDefault="007942D9" w:rsidP="005A0FC1">
      <w:pPr>
        <w:pStyle w:val="Heading1"/>
      </w:pPr>
    </w:p>
    <w:p w:rsidR="005A0FC1" w:rsidRDefault="005A0FC1" w:rsidP="005A0FC1">
      <w:pPr>
        <w:pStyle w:val="Heading1"/>
      </w:pPr>
      <w:bookmarkStart w:id="2" w:name="_Toc522531496"/>
      <w:r>
        <w:t>Incident Lifecycle</w:t>
      </w:r>
      <w:bookmarkEnd w:id="2"/>
    </w:p>
    <w:p w:rsidR="00C81093" w:rsidRDefault="00C81093" w:rsidP="00B03173"/>
    <w:p w:rsidR="00993EA3" w:rsidRDefault="005A0FC1" w:rsidP="00B03173">
      <w:r>
        <w:t xml:space="preserve">This ransomware response </w:t>
      </w:r>
      <w:r w:rsidR="001F63CC">
        <w:t xml:space="preserve">guide uses a standard incident lifecycle </w:t>
      </w:r>
      <w:r w:rsidR="00993EA3">
        <w:t>including preparations</w:t>
      </w:r>
      <w:r w:rsidR="001F63CC">
        <w:t xml:space="preserve"> to prevent, detect, and </w:t>
      </w:r>
      <w:r w:rsidR="008760A0">
        <w:t xml:space="preserve">respond to a </w:t>
      </w:r>
      <w:r w:rsidR="00993EA3">
        <w:t xml:space="preserve">ransomware </w:t>
      </w:r>
      <w:r w:rsidR="008760A0">
        <w:t>threat. Post-incident lessons learned are fed back into the lifecycle as continuous improvement measures.</w:t>
      </w:r>
      <w:r w:rsidR="00993EA3">
        <w:t xml:space="preserve"> </w:t>
      </w:r>
    </w:p>
    <w:p w:rsidR="005A0FC1" w:rsidRDefault="00993EA3" w:rsidP="00B03173">
      <w:r>
        <w:t xml:space="preserve">Again, the flowchart and guide are not meant to capture the entire incident response function, only those components specific to detection and response for a ransomware incident. For a full IR framework, reference SANS Incident Handlers Handbook, Carnegie Mellon’s Handbook for Computer Security Incident Response Teams, or ENISA’s Good Practice Guide for Incident Management. </w:t>
      </w:r>
    </w:p>
    <w:p w:rsidR="00C81093" w:rsidRDefault="00C81093" w:rsidP="00B03173"/>
    <w:p w:rsidR="008760A0" w:rsidRDefault="008760A0" w:rsidP="00B03173"/>
    <w:p w:rsidR="00B03173" w:rsidRDefault="00B03173" w:rsidP="00B03173">
      <w:r>
        <w:object w:dxaOrig="11505" w:dyaOrig="4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194.8pt" o:ole="">
            <v:imagedata r:id="rId10" o:title=""/>
          </v:shape>
          <o:OLEObject Type="Embed" ProgID="Visio.Drawing.15" ShapeID="_x0000_i1025" DrawAspect="Content" ObjectID="_1599380373" r:id="rId11"/>
        </w:object>
      </w:r>
    </w:p>
    <w:p w:rsidR="007942D9" w:rsidRDefault="007942D9">
      <w:r>
        <w:br w:type="page"/>
      </w:r>
    </w:p>
    <w:p w:rsidR="008760A0" w:rsidRDefault="007942D9" w:rsidP="008760A0">
      <w:pPr>
        <w:pStyle w:val="Heading1"/>
      </w:pPr>
      <w:bookmarkStart w:id="3" w:name="_Toc522531497"/>
      <w:r>
        <w:lastRenderedPageBreak/>
        <w:t>P</w:t>
      </w:r>
      <w:r w:rsidR="008760A0">
        <w:t>repare</w:t>
      </w:r>
      <w:bookmarkEnd w:id="3"/>
    </w:p>
    <w:p w:rsidR="008760A0" w:rsidRDefault="008760A0" w:rsidP="008760A0"/>
    <w:p w:rsidR="008760A0" w:rsidRDefault="00FD2BE7" w:rsidP="008760A0">
      <w:r>
        <w:object w:dxaOrig="4035" w:dyaOrig="1501">
          <v:shape id="_x0000_i1026" type="#_x0000_t75" style="width:201.6pt;height:75.8pt" o:ole="">
            <v:imagedata r:id="rId12" o:title=""/>
          </v:shape>
          <o:OLEObject Type="Embed" ProgID="Visio.Drawing.15" ShapeID="_x0000_i1026" DrawAspect="Content" ObjectID="_1599380374" r:id="rId13"/>
        </w:object>
      </w:r>
    </w:p>
    <w:p w:rsidR="008760A0" w:rsidRDefault="008760A0" w:rsidP="008760A0">
      <w:r>
        <w:t>The prepare phase includes activities and protective measures that should be put in place prior to an incident. It also includes activities and protective measures incorporated from post-incident activities following an incident.</w:t>
      </w:r>
    </w:p>
    <w:p w:rsidR="00E64946" w:rsidRDefault="00E64946" w:rsidP="008760A0">
      <w:r>
        <w:t xml:space="preserve">The more time </w:t>
      </w:r>
      <w:r w:rsidR="003A508C">
        <w:t>analysts and engineers</w:t>
      </w:r>
      <w:r>
        <w:t xml:space="preserve"> spend in prepare, the less time </w:t>
      </w:r>
      <w:r w:rsidR="003A508C">
        <w:t>they</w:t>
      </w:r>
      <w:r>
        <w:t>’ll spend in response when an actual ransomware incident happens.</w:t>
      </w:r>
    </w:p>
    <w:p w:rsidR="008760A0" w:rsidRDefault="0022794D" w:rsidP="008760A0">
      <w:r>
        <w:object w:dxaOrig="1966" w:dyaOrig="1215">
          <v:shape id="_x0000_i1027" type="#_x0000_t75" style="width:98.55pt;height:60.65pt" o:ole="">
            <v:imagedata r:id="rId14" o:title=""/>
          </v:shape>
          <o:OLEObject Type="Embed" ProgID="Visio.Drawing.15" ShapeID="_x0000_i1027" DrawAspect="Content" ObjectID="_1599380375" r:id="rId15"/>
        </w:object>
      </w:r>
    </w:p>
    <w:p w:rsidR="00C45DBB" w:rsidRDefault="0022794D" w:rsidP="008760A0">
      <w:bookmarkStart w:id="4" w:name="_Toc522531498"/>
      <w:r w:rsidRPr="00924C0A">
        <w:rPr>
          <w:rStyle w:val="Heading3Char"/>
        </w:rPr>
        <w:t>A1</w:t>
      </w:r>
      <w:bookmarkEnd w:id="4"/>
      <w:r w:rsidRPr="00924C0A">
        <w:rPr>
          <w:rStyle w:val="Heading3Char"/>
        </w:rPr>
        <w:t xml:space="preserve"> </w:t>
      </w:r>
      <w:r>
        <w:t xml:space="preserve">- </w:t>
      </w:r>
      <w:r w:rsidR="003C2AC3">
        <w:t>In this step the organization should take a close look at their inventory of security and infrastructure tools that can detect ransomware</w:t>
      </w:r>
      <w:r w:rsidR="00C45DBB">
        <w:t xml:space="preserve"> or aid the investigation of a ransomware incident</w:t>
      </w:r>
      <w:r w:rsidR="003C2AC3">
        <w:t xml:space="preserve">. </w:t>
      </w:r>
      <w:r w:rsidR="0058258B">
        <w:t>Look at the threat carefully from a defenders point of view. (</w:t>
      </w:r>
      <w:proofErr w:type="gramStart"/>
      <w:r w:rsidR="0058258B">
        <w:t>blue</w:t>
      </w:r>
      <w:proofErr w:type="gramEnd"/>
      <w:r w:rsidR="0058258B">
        <w:t xml:space="preserve"> team) </w:t>
      </w:r>
      <w:r w:rsidR="003C2AC3">
        <w:t xml:space="preserve">Document these tools and a few samples of the type of alert or notification that can be expected. </w:t>
      </w:r>
      <w:r w:rsidR="00C45DBB">
        <w:t xml:space="preserve">Document sample investigation queries/reports/etc. that engineers can run for each tool with ‘how to’ instructions so there is a quick reference during an incident.  </w:t>
      </w:r>
      <w:r w:rsidR="00FE3BE3">
        <w:t>Collect any supporting information (network diagrams, crown jewel assessments</w:t>
      </w:r>
      <w:r w:rsidR="0062429A">
        <w:t>, asset inventory</w:t>
      </w:r>
      <w:r w:rsidR="003A508C">
        <w:t>, etc.</w:t>
      </w:r>
      <w:r w:rsidR="00FE3BE3">
        <w:t>) that will help with decisions during an incident and regularly update them.</w:t>
      </w:r>
    </w:p>
    <w:p w:rsidR="003C2AC3" w:rsidRDefault="003C2AC3" w:rsidP="008760A0">
      <w:r>
        <w:t>This information can then be called out in</w:t>
      </w:r>
      <w:r w:rsidR="00E64946">
        <w:t xml:space="preserve"> </w:t>
      </w:r>
      <w:r w:rsidR="002141D4">
        <w:t>multiple</w:t>
      </w:r>
      <w:r w:rsidR="00E64946">
        <w:t xml:space="preserve"> phases:</w:t>
      </w:r>
    </w:p>
    <w:p w:rsidR="002141D4" w:rsidRDefault="002141D4" w:rsidP="00E64946">
      <w:pPr>
        <w:pStyle w:val="ListParagraph"/>
        <w:numPr>
          <w:ilvl w:val="0"/>
          <w:numId w:val="1"/>
        </w:numPr>
      </w:pPr>
      <w:r>
        <w:t>Later in the prepare phase to fill gaps and bolster response capabilities</w:t>
      </w:r>
    </w:p>
    <w:p w:rsidR="003C2AC3" w:rsidRDefault="003C2AC3" w:rsidP="00E64946">
      <w:pPr>
        <w:pStyle w:val="ListParagraph"/>
        <w:numPr>
          <w:ilvl w:val="0"/>
          <w:numId w:val="1"/>
        </w:numPr>
      </w:pPr>
      <w:r>
        <w:t>The detect phase as a feed-in for threat indicators/alerts</w:t>
      </w:r>
    </w:p>
    <w:p w:rsidR="008760A0" w:rsidRDefault="003C2AC3" w:rsidP="00E64946">
      <w:pPr>
        <w:pStyle w:val="ListParagraph"/>
        <w:numPr>
          <w:ilvl w:val="0"/>
          <w:numId w:val="1"/>
        </w:numPr>
      </w:pPr>
      <w:r>
        <w:t>The analyze phase as tool</w:t>
      </w:r>
      <w:r w:rsidR="00E64946">
        <w:t>s</w:t>
      </w:r>
      <w:r>
        <w:t xml:space="preserve"> to help positively ID the ransomware</w:t>
      </w:r>
    </w:p>
    <w:p w:rsidR="003C2AC3" w:rsidRDefault="003C2AC3" w:rsidP="00E64946">
      <w:pPr>
        <w:pStyle w:val="ListParagraph"/>
        <w:numPr>
          <w:ilvl w:val="0"/>
          <w:numId w:val="1"/>
        </w:numPr>
      </w:pPr>
      <w:r>
        <w:t xml:space="preserve">The contain/eradicate/recover phase as tools to help isolate bad code or infected </w:t>
      </w:r>
      <w:r w:rsidR="00E64946">
        <w:t>systems;</w:t>
      </w:r>
      <w:r>
        <w:t xml:space="preserve"> </w:t>
      </w:r>
      <w:r w:rsidR="00E64946">
        <w:t>remove</w:t>
      </w:r>
      <w:r>
        <w:t xml:space="preserve"> malicious code, </w:t>
      </w:r>
      <w:r w:rsidR="00E64946">
        <w:t xml:space="preserve">or </w:t>
      </w:r>
      <w:r>
        <w:t>blocking malicious network traffic.</w:t>
      </w:r>
    </w:p>
    <w:p w:rsidR="00E64946" w:rsidRDefault="00E64946" w:rsidP="008760A0">
      <w:r>
        <w:t>In all phases the output of one tool, such as a hash of the ransomware executable, can be used to enrich or correlate information in other tools. This will be highly dependent on the tools you</w:t>
      </w:r>
      <w:r w:rsidR="00FD78F9">
        <w:t>r organization</w:t>
      </w:r>
      <w:r>
        <w:t xml:space="preserve"> ha</w:t>
      </w:r>
      <w:r w:rsidR="00FD78F9">
        <w:t>s</w:t>
      </w:r>
      <w:r>
        <w:t xml:space="preserve"> implemented and the level of automation between </w:t>
      </w:r>
      <w:r w:rsidR="00FD78F9">
        <w:t>the</w:t>
      </w:r>
      <w:r>
        <w:t xml:space="preserve"> tools.</w:t>
      </w:r>
    </w:p>
    <w:p w:rsidR="00E64946" w:rsidRDefault="00E64946" w:rsidP="008760A0">
      <w:r>
        <w:t xml:space="preserve">Don’t forget to include non-technical </w:t>
      </w:r>
      <w:r w:rsidR="00C45DBB">
        <w:t>alerts</w:t>
      </w:r>
      <w:r>
        <w:t>, such as user reports or external notifications from business partners or law enforcement.</w:t>
      </w:r>
    </w:p>
    <w:p w:rsidR="00A32513" w:rsidRDefault="00A32513" w:rsidP="008760A0">
      <w:r>
        <w:t>Resources:</w:t>
      </w:r>
    </w:p>
    <w:p w:rsidR="00246131" w:rsidRDefault="008B5A5A" w:rsidP="008760A0">
      <w:pPr>
        <w:rPr>
          <w:sz w:val="16"/>
          <w:szCs w:val="16"/>
        </w:rPr>
      </w:pPr>
      <w:hyperlink r:id="rId16" w:history="1">
        <w:r w:rsidR="00246131" w:rsidRPr="00246131">
          <w:rPr>
            <w:rStyle w:val="Hyperlink"/>
            <w:sz w:val="16"/>
            <w:szCs w:val="16"/>
          </w:rPr>
          <w:t>https://nvlpubs.nist.gov/nistpubs/specialpublications/nist.sp.800-61r2.pdf</w:t>
        </w:r>
      </w:hyperlink>
      <w:r w:rsidR="00246131" w:rsidRPr="00246131">
        <w:rPr>
          <w:sz w:val="16"/>
          <w:szCs w:val="16"/>
        </w:rPr>
        <w:t xml:space="preserve"> (page 36)</w:t>
      </w:r>
    </w:p>
    <w:p w:rsidR="00246131" w:rsidRDefault="008B5A5A" w:rsidP="008760A0">
      <w:pPr>
        <w:rPr>
          <w:sz w:val="16"/>
          <w:szCs w:val="16"/>
        </w:rPr>
      </w:pPr>
      <w:hyperlink r:id="rId17" w:history="1">
        <w:r w:rsidR="00246131" w:rsidRPr="000634B2">
          <w:rPr>
            <w:rStyle w:val="Hyperlink"/>
            <w:sz w:val="16"/>
            <w:szCs w:val="16"/>
          </w:rPr>
          <w:t>https://www.nasa.gov/pdf/589502main_ITS-HBK-2810.09-02%20%5BNASA%20Information%20Security%20Incident%20Management%5D.pdf</w:t>
        </w:r>
      </w:hyperlink>
      <w:r w:rsidR="00246131">
        <w:rPr>
          <w:sz w:val="16"/>
          <w:szCs w:val="16"/>
        </w:rPr>
        <w:t xml:space="preserve"> (page 44)</w:t>
      </w:r>
    </w:p>
    <w:p w:rsidR="00F05E06" w:rsidRDefault="008B5A5A" w:rsidP="008760A0">
      <w:pPr>
        <w:rPr>
          <w:sz w:val="16"/>
          <w:szCs w:val="16"/>
        </w:rPr>
      </w:pPr>
      <w:hyperlink r:id="rId18" w:history="1">
        <w:r w:rsidR="00F05E06" w:rsidRPr="000634B2">
          <w:rPr>
            <w:rStyle w:val="Hyperlink"/>
            <w:sz w:val="16"/>
            <w:szCs w:val="16"/>
          </w:rPr>
          <w:t>https://www.owasp.org/images/6/64/Anti-RansomwareGuidev1-7.pdf</w:t>
        </w:r>
      </w:hyperlink>
    </w:p>
    <w:p w:rsidR="00F05E06" w:rsidRPr="00954352" w:rsidRDefault="008B5A5A" w:rsidP="00F05E06">
      <w:pPr>
        <w:rPr>
          <w:sz w:val="16"/>
          <w:szCs w:val="16"/>
        </w:rPr>
      </w:pPr>
      <w:hyperlink r:id="rId19" w:history="1">
        <w:r w:rsidR="00F05E06" w:rsidRPr="000634B2">
          <w:rPr>
            <w:rStyle w:val="Hyperlink"/>
            <w:sz w:val="16"/>
            <w:szCs w:val="16"/>
          </w:rPr>
          <w:t>https://github.com/certsocietegenerale/IRM/blob/master/EN/IRM_English_Pack.zip</w:t>
        </w:r>
      </w:hyperlink>
      <w:r w:rsidR="00F05E06">
        <w:rPr>
          <w:sz w:val="16"/>
          <w:szCs w:val="16"/>
        </w:rPr>
        <w:t xml:space="preserve"> (IRM 17 - Ransomware)</w:t>
      </w:r>
    </w:p>
    <w:p w:rsidR="00E64946" w:rsidRDefault="00A32513" w:rsidP="008760A0">
      <w:r>
        <w:object w:dxaOrig="1966" w:dyaOrig="976">
          <v:shape id="_x0000_i1028" type="#_x0000_t75" style="width:98.55pt;height:48.5pt" o:ole="">
            <v:imagedata r:id="rId20" o:title=""/>
          </v:shape>
          <o:OLEObject Type="Embed" ProgID="Visio.Drawing.15" ShapeID="_x0000_i1028" DrawAspect="Content" ObjectID="_1599380376" r:id="rId21"/>
        </w:object>
      </w:r>
    </w:p>
    <w:p w:rsidR="0058258B" w:rsidRDefault="0022794D" w:rsidP="008760A0">
      <w:bookmarkStart w:id="5" w:name="_Toc522531499"/>
      <w:r w:rsidRPr="00924C0A">
        <w:rPr>
          <w:rStyle w:val="Heading3Char"/>
        </w:rPr>
        <w:t>A2</w:t>
      </w:r>
      <w:bookmarkEnd w:id="5"/>
      <w:r w:rsidRPr="00924C0A">
        <w:rPr>
          <w:rStyle w:val="Heading3Char"/>
        </w:rPr>
        <w:t xml:space="preserve"> </w:t>
      </w:r>
      <w:r>
        <w:t xml:space="preserve">- </w:t>
      </w:r>
      <w:r w:rsidR="00E64946">
        <w:t xml:space="preserve">This step is about looking at the ransomware threat from the </w:t>
      </w:r>
      <w:r w:rsidR="0007198D">
        <w:t>attacker’s</w:t>
      </w:r>
      <w:r w:rsidR="00E64946">
        <w:t xml:space="preserve"> point of view</w:t>
      </w:r>
      <w:r w:rsidR="0058258B">
        <w:t>.</w:t>
      </w:r>
      <w:r w:rsidR="00E64946">
        <w:t xml:space="preserve"> (</w:t>
      </w:r>
      <w:proofErr w:type="gramStart"/>
      <w:r w:rsidR="00E64946">
        <w:t>red</w:t>
      </w:r>
      <w:proofErr w:type="gramEnd"/>
      <w:r w:rsidR="00E64946">
        <w:t xml:space="preserve"> team)</w:t>
      </w:r>
      <w:r w:rsidR="0058258B">
        <w:t xml:space="preserve"> </w:t>
      </w:r>
    </w:p>
    <w:p w:rsidR="0058258B" w:rsidRDefault="0058258B" w:rsidP="008760A0">
      <w:r>
        <w:t xml:space="preserve">The more </w:t>
      </w:r>
      <w:r w:rsidR="00FD78F9">
        <w:t>responders</w:t>
      </w:r>
      <w:r>
        <w:t xml:space="preserve"> understand how </w:t>
      </w:r>
      <w:r w:rsidR="00FD78F9">
        <w:t>the organization</w:t>
      </w:r>
      <w:r>
        <w:t xml:space="preserve"> c</w:t>
      </w:r>
      <w:r w:rsidR="00FD78F9">
        <w:t>an</w:t>
      </w:r>
      <w:r>
        <w:t xml:space="preserve"> be attacked the better </w:t>
      </w:r>
      <w:r w:rsidR="00FD78F9">
        <w:t>they</w:t>
      </w:r>
      <w:r>
        <w:t xml:space="preserve"> can fill gaps, tune security tools and procedures, and the better </w:t>
      </w:r>
      <w:r w:rsidR="00FD78F9">
        <w:t>they</w:t>
      </w:r>
      <w:r>
        <w:t xml:space="preserve"> can respond to an attack.  Collect and share adversarial playbooks from actual attacks. Research TTPs related to ransomware. Collect IOCs (Indicators of Compromise) and search for them in </w:t>
      </w:r>
      <w:r w:rsidR="00FD78F9">
        <w:t>the</w:t>
      </w:r>
      <w:r>
        <w:t xml:space="preserve"> environment.</w:t>
      </w:r>
    </w:p>
    <w:p w:rsidR="0058258B" w:rsidRDefault="0058258B" w:rsidP="008760A0">
      <w:r>
        <w:t>Verizon releases an annual data breach report that contains details of actual attacks. It is an excellent source of adversarial playbooks, which they call attack patterns</w:t>
      </w:r>
      <w:r w:rsidR="0007198D">
        <w:t>. There are many other security researchers</w:t>
      </w:r>
      <w:r>
        <w:t xml:space="preserve"> that release similar reports.</w:t>
      </w:r>
    </w:p>
    <w:p w:rsidR="0058258B" w:rsidRDefault="0007198D" w:rsidP="008760A0">
      <w:r>
        <w:t xml:space="preserve">There are also many public sources of IOCs such as “IOCs”, FireEye’s publicly shared IOC repository. Free/Open source tools to scan </w:t>
      </w:r>
      <w:r w:rsidR="00FD78F9">
        <w:t>the</w:t>
      </w:r>
      <w:r>
        <w:t xml:space="preserve"> en</w:t>
      </w:r>
      <w:r w:rsidR="00DF6DE1">
        <w:t>vironment include Redline</w:t>
      </w:r>
      <w:r>
        <w:t xml:space="preserve"> and Loki.</w:t>
      </w:r>
    </w:p>
    <w:p w:rsidR="0007198D" w:rsidRDefault="00A32513" w:rsidP="008760A0">
      <w:r>
        <w:t>Resources:</w:t>
      </w:r>
    </w:p>
    <w:p w:rsidR="00A32513" w:rsidRDefault="008B5A5A" w:rsidP="008760A0">
      <w:pPr>
        <w:rPr>
          <w:sz w:val="16"/>
          <w:szCs w:val="16"/>
        </w:rPr>
      </w:pPr>
      <w:hyperlink r:id="rId22" w:history="1">
        <w:r w:rsidR="00A32513" w:rsidRPr="00954352">
          <w:rPr>
            <w:rStyle w:val="Hyperlink"/>
            <w:sz w:val="16"/>
            <w:szCs w:val="16"/>
          </w:rPr>
          <w:t>https://www.sans.org/reading-room/whitepapers/incident/enterprise-survival-guide-ransomware-attacks-36962</w:t>
        </w:r>
      </w:hyperlink>
      <w:r w:rsidR="00A32513" w:rsidRPr="00954352">
        <w:rPr>
          <w:sz w:val="16"/>
          <w:szCs w:val="16"/>
        </w:rPr>
        <w:t xml:space="preserve"> (page 7)</w:t>
      </w:r>
    </w:p>
    <w:p w:rsidR="00F05E06" w:rsidRDefault="008B5A5A" w:rsidP="008760A0">
      <w:pPr>
        <w:rPr>
          <w:sz w:val="16"/>
          <w:szCs w:val="16"/>
        </w:rPr>
      </w:pPr>
      <w:hyperlink r:id="rId23" w:history="1">
        <w:r w:rsidR="00F05E06" w:rsidRPr="000634B2">
          <w:rPr>
            <w:rStyle w:val="Hyperlink"/>
            <w:sz w:val="16"/>
            <w:szCs w:val="16"/>
          </w:rPr>
          <w:t>http://www.ten-inc.com/presentations/invincea1.pdf</w:t>
        </w:r>
      </w:hyperlink>
      <w:r w:rsidR="00F05E06">
        <w:rPr>
          <w:sz w:val="16"/>
          <w:szCs w:val="16"/>
        </w:rPr>
        <w:t xml:space="preserve"> </w:t>
      </w:r>
    </w:p>
    <w:p w:rsidR="00F05E06" w:rsidRDefault="008B5A5A" w:rsidP="008760A0">
      <w:pPr>
        <w:rPr>
          <w:sz w:val="16"/>
          <w:szCs w:val="16"/>
        </w:rPr>
      </w:pPr>
      <w:hyperlink r:id="rId24" w:history="1">
        <w:r w:rsidR="00F05E06" w:rsidRPr="000634B2">
          <w:rPr>
            <w:rStyle w:val="Hyperlink"/>
            <w:sz w:val="16"/>
            <w:szCs w:val="16"/>
          </w:rPr>
          <w:t>https://www.owasp.org/images/6/64/Anti-RansomwareGuidev1-7.pdf</w:t>
        </w:r>
      </w:hyperlink>
      <w:r w:rsidR="00F05E06">
        <w:rPr>
          <w:sz w:val="16"/>
          <w:szCs w:val="16"/>
        </w:rPr>
        <w:t xml:space="preserve"> </w:t>
      </w:r>
    </w:p>
    <w:p w:rsidR="00F05E06" w:rsidRPr="00954352" w:rsidRDefault="008B5A5A" w:rsidP="00F05E06">
      <w:pPr>
        <w:rPr>
          <w:sz w:val="16"/>
          <w:szCs w:val="16"/>
        </w:rPr>
      </w:pPr>
      <w:hyperlink r:id="rId25" w:history="1">
        <w:r w:rsidR="00F05E06" w:rsidRPr="000634B2">
          <w:rPr>
            <w:rStyle w:val="Hyperlink"/>
            <w:sz w:val="16"/>
            <w:szCs w:val="16"/>
          </w:rPr>
          <w:t>https://github.com/certsocietegenerale/IRM/blob/master/EN/IRM_English_Pack.zip</w:t>
        </w:r>
      </w:hyperlink>
      <w:r w:rsidR="00F05E06">
        <w:rPr>
          <w:sz w:val="16"/>
          <w:szCs w:val="16"/>
        </w:rPr>
        <w:t xml:space="preserve"> (IRM 17 - Ransomware)</w:t>
      </w:r>
    </w:p>
    <w:p w:rsidR="00A32513" w:rsidRPr="00954352" w:rsidRDefault="008B5A5A" w:rsidP="008760A0">
      <w:pPr>
        <w:rPr>
          <w:sz w:val="16"/>
          <w:szCs w:val="16"/>
        </w:rPr>
      </w:pPr>
      <w:hyperlink r:id="rId26" w:history="1">
        <w:r w:rsidR="00A32513" w:rsidRPr="00954352">
          <w:rPr>
            <w:rStyle w:val="Hyperlink"/>
            <w:sz w:val="16"/>
            <w:szCs w:val="16"/>
          </w:rPr>
          <w:t>https://news.sophos.com/en-us/2015/03/03/anatomy-of-a-ransomware-attack-cryptolocker-cryptowall-and-how-to-stay-safe-infographic/</w:t>
        </w:r>
      </w:hyperlink>
    </w:p>
    <w:p w:rsidR="00CA2F9E" w:rsidRPr="00954352" w:rsidRDefault="008B5A5A" w:rsidP="008760A0">
      <w:pPr>
        <w:rPr>
          <w:sz w:val="16"/>
          <w:szCs w:val="16"/>
        </w:rPr>
      </w:pPr>
      <w:hyperlink r:id="rId27" w:history="1">
        <w:r w:rsidR="00954352" w:rsidRPr="00954352">
          <w:rPr>
            <w:rStyle w:val="Hyperlink"/>
            <w:sz w:val="16"/>
            <w:szCs w:val="16"/>
          </w:rPr>
          <w:t>https://ransomwarewatch.com/ransomware-info/how-ransomware-works/</w:t>
        </w:r>
      </w:hyperlink>
    </w:p>
    <w:p w:rsidR="00954352" w:rsidRPr="00954352" w:rsidRDefault="008B5A5A" w:rsidP="008760A0">
      <w:pPr>
        <w:rPr>
          <w:sz w:val="16"/>
          <w:szCs w:val="16"/>
        </w:rPr>
      </w:pPr>
      <w:hyperlink r:id="rId28" w:history="1">
        <w:r w:rsidR="00954352" w:rsidRPr="00954352">
          <w:rPr>
            <w:rStyle w:val="Hyperlink"/>
            <w:sz w:val="16"/>
            <w:szCs w:val="16"/>
          </w:rPr>
          <w:t>https://ransomwaretracker.abuse.ch/tracker/</w:t>
        </w:r>
      </w:hyperlink>
    </w:p>
    <w:p w:rsidR="00954352" w:rsidRPr="00954352" w:rsidRDefault="008B5A5A" w:rsidP="008760A0">
      <w:pPr>
        <w:rPr>
          <w:sz w:val="16"/>
          <w:szCs w:val="16"/>
        </w:rPr>
      </w:pPr>
      <w:hyperlink r:id="rId29" w:history="1">
        <w:r w:rsidR="00954352" w:rsidRPr="00954352">
          <w:rPr>
            <w:rStyle w:val="Hyperlink"/>
            <w:sz w:val="16"/>
            <w:szCs w:val="16"/>
          </w:rPr>
          <w:t>https://www.cyber45.com/ransomware-tracker</w:t>
        </w:r>
      </w:hyperlink>
    </w:p>
    <w:p w:rsidR="00954352" w:rsidRPr="00954352" w:rsidRDefault="008B5A5A" w:rsidP="008760A0">
      <w:pPr>
        <w:rPr>
          <w:rFonts w:ascii="Calibri" w:hAnsi="Calibri" w:cs="Calibri"/>
          <w:color w:val="000000"/>
          <w:sz w:val="16"/>
          <w:szCs w:val="16"/>
        </w:rPr>
      </w:pPr>
      <w:hyperlink r:id="rId30" w:history="1">
        <w:r w:rsidR="00954352" w:rsidRPr="00954352">
          <w:rPr>
            <w:rStyle w:val="Hyperlink"/>
            <w:rFonts w:ascii="Calibri" w:hAnsi="Calibri" w:cs="Calibri"/>
            <w:sz w:val="16"/>
            <w:szCs w:val="16"/>
          </w:rPr>
          <w:t>https://goo.gl/b9R8DE</w:t>
        </w:r>
      </w:hyperlink>
    </w:p>
    <w:p w:rsidR="00954352" w:rsidRDefault="00954352" w:rsidP="008760A0">
      <w:pPr>
        <w:rPr>
          <w:rFonts w:ascii="Calibri" w:hAnsi="Calibri" w:cs="Calibri"/>
          <w:color w:val="000000"/>
          <w:sz w:val="20"/>
          <w:szCs w:val="20"/>
        </w:rPr>
      </w:pPr>
    </w:p>
    <w:p w:rsidR="00954352" w:rsidRPr="00A32513" w:rsidRDefault="00954352" w:rsidP="008760A0">
      <w:pPr>
        <w:rPr>
          <w:sz w:val="16"/>
          <w:szCs w:val="16"/>
        </w:rPr>
      </w:pPr>
    </w:p>
    <w:p w:rsidR="00954352" w:rsidRDefault="00954352">
      <w:r>
        <w:br w:type="page"/>
      </w:r>
    </w:p>
    <w:p w:rsidR="0007198D" w:rsidRPr="00E64946" w:rsidRDefault="004E7761" w:rsidP="008760A0">
      <w:r>
        <w:object w:dxaOrig="1966" w:dyaOrig="1425">
          <v:shape id="_x0000_i1029" type="#_x0000_t75" style="width:97.75pt;height:71.25pt" o:ole="">
            <v:imagedata r:id="rId31" o:title=""/>
          </v:shape>
          <o:OLEObject Type="Embed" ProgID="Visio.Drawing.15" ShapeID="_x0000_i1029" DrawAspect="Content" ObjectID="_1599380377" r:id="rId32"/>
        </w:object>
      </w:r>
    </w:p>
    <w:p w:rsidR="008760A0" w:rsidRDefault="0022794D" w:rsidP="008760A0">
      <w:bookmarkStart w:id="6" w:name="_Toc522531500"/>
      <w:r w:rsidRPr="00924C0A">
        <w:rPr>
          <w:rStyle w:val="Heading3Char"/>
        </w:rPr>
        <w:t>A</w:t>
      </w:r>
      <w:r w:rsidR="004E7761">
        <w:rPr>
          <w:rStyle w:val="Heading3Char"/>
        </w:rPr>
        <w:t>3</w:t>
      </w:r>
      <w:bookmarkEnd w:id="6"/>
      <w:r>
        <w:t xml:space="preserve"> - </w:t>
      </w:r>
      <w:r w:rsidR="007B644C">
        <w:t>If your organization has not already done so, implement an awareness program and include ransomware training as part of that awareness program.</w:t>
      </w:r>
      <w:r w:rsidR="00C51FDE">
        <w:t xml:space="preserve"> </w:t>
      </w:r>
      <w:r w:rsidR="007B644C">
        <w:t xml:space="preserve">At minimum, every person in the company should be </w:t>
      </w:r>
      <w:r w:rsidR="002141D4">
        <w:t>aware of basic indicators of ransomware/malware infection and know how to report it to IT security.</w:t>
      </w:r>
      <w:r w:rsidR="00F14D7E">
        <w:t xml:space="preserve"> The program should also stress the avoidance of clicking unknown links or opening email attachments that they were not previously expecting.</w:t>
      </w:r>
    </w:p>
    <w:p w:rsidR="00993EA3" w:rsidRDefault="00993EA3" w:rsidP="008760A0">
      <w:r>
        <w:t>Resources:</w:t>
      </w:r>
    </w:p>
    <w:p w:rsidR="00993EA3" w:rsidRDefault="008B5A5A" w:rsidP="008760A0">
      <w:pPr>
        <w:rPr>
          <w:sz w:val="16"/>
          <w:szCs w:val="16"/>
        </w:rPr>
      </w:pPr>
      <w:hyperlink r:id="rId33" w:history="1">
        <w:r w:rsidR="004E7761" w:rsidRPr="000634B2">
          <w:rPr>
            <w:rStyle w:val="Hyperlink"/>
            <w:sz w:val="16"/>
            <w:szCs w:val="16"/>
          </w:rPr>
          <w:t>https://www.pcisecuritystandards.org/documents/PCI_DSS_V1.0_Best_Practices_for_Implementing_Security_Awareness_Program.pdf</w:t>
        </w:r>
      </w:hyperlink>
    </w:p>
    <w:p w:rsidR="004E7761" w:rsidRDefault="008B5A5A" w:rsidP="008760A0">
      <w:pPr>
        <w:rPr>
          <w:sz w:val="16"/>
          <w:szCs w:val="16"/>
        </w:rPr>
      </w:pPr>
      <w:hyperlink r:id="rId34" w:history="1">
        <w:r w:rsidR="004E7761" w:rsidRPr="000634B2">
          <w:rPr>
            <w:rStyle w:val="Hyperlink"/>
            <w:sz w:val="16"/>
            <w:szCs w:val="16"/>
          </w:rPr>
          <w:t>https://insights.sei.cmu.edu/insider-threat/2017/06/security-awareness-and-training-part-9-of-20-cert-best-practices-to-mitigate-insider-threats-series.html</w:t>
        </w:r>
      </w:hyperlink>
    </w:p>
    <w:p w:rsidR="004E7761" w:rsidRDefault="008B5A5A" w:rsidP="008760A0">
      <w:pPr>
        <w:rPr>
          <w:sz w:val="16"/>
          <w:szCs w:val="16"/>
        </w:rPr>
      </w:pPr>
      <w:hyperlink r:id="rId35" w:history="1">
        <w:r w:rsidR="004E7761" w:rsidRPr="000634B2">
          <w:rPr>
            <w:rStyle w:val="Hyperlink"/>
            <w:sz w:val="16"/>
            <w:szCs w:val="16"/>
          </w:rPr>
          <w:t>https://www.csoonline.com/article/2133408/data-protection/network-security-the-7-elements-of-a-successful-security-awareness-program.html</w:t>
        </w:r>
      </w:hyperlink>
    </w:p>
    <w:p w:rsidR="004E7761" w:rsidRDefault="008B5A5A" w:rsidP="008760A0">
      <w:pPr>
        <w:rPr>
          <w:sz w:val="16"/>
          <w:szCs w:val="16"/>
        </w:rPr>
      </w:pPr>
      <w:hyperlink r:id="rId36" w:history="1">
        <w:r w:rsidR="004E7761" w:rsidRPr="000634B2">
          <w:rPr>
            <w:rStyle w:val="Hyperlink"/>
            <w:sz w:val="16"/>
            <w:szCs w:val="16"/>
          </w:rPr>
          <w:t>https://www.wombatsecurity.com/blog/security-awareness-training-best-practices-to-consider</w:t>
        </w:r>
      </w:hyperlink>
    </w:p>
    <w:p w:rsidR="004E7761" w:rsidRPr="00993EA3" w:rsidRDefault="004E7761" w:rsidP="008760A0">
      <w:pPr>
        <w:rPr>
          <w:sz w:val="16"/>
          <w:szCs w:val="16"/>
        </w:rPr>
      </w:pPr>
    </w:p>
    <w:p w:rsidR="0009721E" w:rsidRDefault="0009721E"/>
    <w:p w:rsidR="002141D4" w:rsidRDefault="004E7761" w:rsidP="008760A0">
      <w:r>
        <w:object w:dxaOrig="1966" w:dyaOrig="1336">
          <v:shape id="_x0000_i1030" type="#_x0000_t75" style="width:97.75pt;height:66.7pt" o:ole="">
            <v:imagedata r:id="rId37" o:title=""/>
          </v:shape>
          <o:OLEObject Type="Embed" ProgID="Visio.Drawing.15" ShapeID="_x0000_i1030" DrawAspect="Content" ObjectID="_1599380378" r:id="rId38"/>
        </w:object>
      </w:r>
    </w:p>
    <w:p w:rsidR="002141D4" w:rsidRDefault="0022794D" w:rsidP="008760A0">
      <w:bookmarkStart w:id="7" w:name="_Toc522531501"/>
      <w:r w:rsidRPr="00924C0A">
        <w:rPr>
          <w:rStyle w:val="Heading3Char"/>
        </w:rPr>
        <w:t>A</w:t>
      </w:r>
      <w:r w:rsidR="004E7761">
        <w:rPr>
          <w:rStyle w:val="Heading3Char"/>
        </w:rPr>
        <w:t>4</w:t>
      </w:r>
      <w:bookmarkEnd w:id="7"/>
      <w:r>
        <w:t xml:space="preserve"> - </w:t>
      </w:r>
      <w:r w:rsidR="00F77DF7">
        <w:t xml:space="preserve">In this stage, </w:t>
      </w:r>
      <w:r>
        <w:t>run tests against the previously identified security tools and</w:t>
      </w:r>
      <w:r w:rsidR="00F77DF7">
        <w:t xml:space="preserve"> TTPs </w:t>
      </w:r>
      <w:r>
        <w:t>to gauge detection and response capability</w:t>
      </w:r>
      <w:r w:rsidR="00F77DF7">
        <w:t xml:space="preserve">. Make sure </w:t>
      </w:r>
      <w:r w:rsidR="00FD78F9">
        <w:t>analysts and responders</w:t>
      </w:r>
      <w:r w:rsidR="00F77DF7">
        <w:t xml:space="preserve"> are getting </w:t>
      </w:r>
      <w:r w:rsidR="00FD78F9">
        <w:t>expected</w:t>
      </w:r>
      <w:r w:rsidR="00F77DF7">
        <w:t xml:space="preserve"> </w:t>
      </w:r>
      <w:r>
        <w:t xml:space="preserve">detections and </w:t>
      </w:r>
      <w:r w:rsidR="00F77DF7">
        <w:t xml:space="preserve">alerts. There are several sources for </w:t>
      </w:r>
      <w:r>
        <w:t xml:space="preserve">fake malware, such as KnowBe4’s ransomware simulator or </w:t>
      </w:r>
      <w:proofErr w:type="spellStart"/>
      <w:r>
        <w:t>Stackhackr</w:t>
      </w:r>
      <w:proofErr w:type="spellEnd"/>
      <w:r>
        <w:t xml:space="preserve">. To test </w:t>
      </w:r>
      <w:r w:rsidR="00FD78F9">
        <w:t>r</w:t>
      </w:r>
      <w:r>
        <w:t>esponse capabilities, run tabletop exercises. Identify gaps in detection, alerting, and response and make plans to fill them.</w:t>
      </w:r>
    </w:p>
    <w:p w:rsidR="006B2800" w:rsidRDefault="006B2800">
      <w:r>
        <w:t>Resources:</w:t>
      </w:r>
    </w:p>
    <w:p w:rsidR="006B2800" w:rsidRDefault="008B5A5A">
      <w:pPr>
        <w:rPr>
          <w:sz w:val="16"/>
          <w:szCs w:val="16"/>
        </w:rPr>
      </w:pPr>
      <w:hyperlink r:id="rId39" w:history="1">
        <w:r w:rsidR="006B2800" w:rsidRPr="000634B2">
          <w:rPr>
            <w:rStyle w:val="Hyperlink"/>
            <w:sz w:val="16"/>
            <w:szCs w:val="16"/>
          </w:rPr>
          <w:t>https://www.knowbe4.com/ransomware-simulator</w:t>
        </w:r>
      </w:hyperlink>
      <w:r w:rsidR="006B2800">
        <w:rPr>
          <w:sz w:val="16"/>
          <w:szCs w:val="16"/>
        </w:rPr>
        <w:t xml:space="preserve">  </w:t>
      </w:r>
    </w:p>
    <w:p w:rsidR="006B2800" w:rsidRDefault="008B5A5A">
      <w:pPr>
        <w:rPr>
          <w:sz w:val="16"/>
          <w:szCs w:val="16"/>
        </w:rPr>
      </w:pPr>
      <w:hyperlink r:id="rId40" w:history="1">
        <w:r w:rsidR="006B2800" w:rsidRPr="000634B2">
          <w:rPr>
            <w:rStyle w:val="Hyperlink"/>
            <w:sz w:val="16"/>
            <w:szCs w:val="16"/>
          </w:rPr>
          <w:t>https://stackhackr.barkly.com/builder</w:t>
        </w:r>
      </w:hyperlink>
    </w:p>
    <w:p w:rsidR="006B2800" w:rsidRDefault="008B5A5A">
      <w:pPr>
        <w:rPr>
          <w:sz w:val="16"/>
          <w:szCs w:val="16"/>
        </w:rPr>
      </w:pPr>
      <w:hyperlink r:id="rId41" w:history="1">
        <w:r w:rsidR="006B2800" w:rsidRPr="000634B2">
          <w:rPr>
            <w:rStyle w:val="Hyperlink"/>
            <w:sz w:val="16"/>
            <w:szCs w:val="16"/>
          </w:rPr>
          <w:t>https://nvlpubs.nist.gov/nistpubs/specialpublications/nist.sp.800-61r2.pdf</w:t>
        </w:r>
      </w:hyperlink>
      <w:r w:rsidR="006B2800">
        <w:rPr>
          <w:sz w:val="16"/>
          <w:szCs w:val="16"/>
        </w:rPr>
        <w:t xml:space="preserve"> (page 61)</w:t>
      </w:r>
    </w:p>
    <w:p w:rsidR="00A32513" w:rsidRDefault="008B5A5A">
      <w:pPr>
        <w:rPr>
          <w:sz w:val="16"/>
          <w:szCs w:val="16"/>
        </w:rPr>
      </w:pPr>
      <w:hyperlink r:id="rId42" w:history="1">
        <w:r w:rsidR="00A32513" w:rsidRPr="000634B2">
          <w:rPr>
            <w:rStyle w:val="Hyperlink"/>
            <w:sz w:val="16"/>
            <w:szCs w:val="16"/>
          </w:rPr>
          <w:t>https://www.mitre.org/sites/default/files/publications/pr_14-3929-cyber-exercise-playbook.pdf</w:t>
        </w:r>
      </w:hyperlink>
    </w:p>
    <w:p w:rsidR="00A32513" w:rsidRPr="006B2800" w:rsidRDefault="00A32513">
      <w:pPr>
        <w:rPr>
          <w:sz w:val="16"/>
          <w:szCs w:val="16"/>
        </w:rPr>
      </w:pPr>
    </w:p>
    <w:p w:rsidR="006B2800" w:rsidRPr="006B2800" w:rsidRDefault="006B2800">
      <w:r w:rsidRPr="006B2800">
        <w:br w:type="page"/>
      </w:r>
    </w:p>
    <w:p w:rsidR="00FD2BE7" w:rsidRDefault="004E7761">
      <w:r>
        <w:object w:dxaOrig="1966" w:dyaOrig="1215">
          <v:shape id="_x0000_i1031" type="#_x0000_t75" style="width:97.75pt;height:60.65pt" o:ole="">
            <v:imagedata r:id="rId43" o:title=""/>
          </v:shape>
          <o:OLEObject Type="Embed" ProgID="Visio.Drawing.15" ShapeID="_x0000_i1031" DrawAspect="Content" ObjectID="_1599380379" r:id="rId44"/>
        </w:object>
      </w:r>
    </w:p>
    <w:p w:rsidR="00443816" w:rsidRDefault="00924C0A">
      <w:bookmarkStart w:id="8" w:name="_Toc522531502"/>
      <w:r w:rsidRPr="00924C0A">
        <w:rPr>
          <w:rStyle w:val="Heading3Char"/>
        </w:rPr>
        <w:t>A</w:t>
      </w:r>
      <w:r w:rsidR="004E7761">
        <w:rPr>
          <w:rStyle w:val="Heading3Char"/>
        </w:rPr>
        <w:t>5</w:t>
      </w:r>
      <w:bookmarkEnd w:id="8"/>
      <w:r>
        <w:t xml:space="preserve"> - </w:t>
      </w:r>
      <w:r w:rsidR="002864CD">
        <w:t xml:space="preserve">The first time incident responders contact internal teams or external resources shouldn’t </w:t>
      </w:r>
      <w:r w:rsidR="00443816">
        <w:t xml:space="preserve">be during an </w:t>
      </w:r>
      <w:r w:rsidR="002864CD">
        <w:t xml:space="preserve">actual incident. </w:t>
      </w:r>
      <w:r w:rsidR="00443816">
        <w:t>S</w:t>
      </w:r>
      <w:r w:rsidR="002864CD">
        <w:t xml:space="preserve">takeholders, such as management, other </w:t>
      </w:r>
      <w:r w:rsidR="00443816">
        <w:t>corporate</w:t>
      </w:r>
      <w:r w:rsidR="002864CD">
        <w:t xml:space="preserve"> teams, internal privacy</w:t>
      </w:r>
      <w:r w:rsidR="00443816">
        <w:t>/compliance, internal</w:t>
      </w:r>
      <w:r w:rsidR="002864CD">
        <w:t xml:space="preserve"> or</w:t>
      </w:r>
      <w:r w:rsidR="00443816">
        <w:t xml:space="preserve"> external</w:t>
      </w:r>
      <w:r w:rsidR="002864CD">
        <w:t xml:space="preserve"> legal resources,</w:t>
      </w:r>
      <w:r w:rsidR="00443816">
        <w:t xml:space="preserve"> </w:t>
      </w:r>
      <w:proofErr w:type="spellStart"/>
      <w:r w:rsidR="00443816">
        <w:t>SecaaS</w:t>
      </w:r>
      <w:proofErr w:type="spellEnd"/>
      <w:r w:rsidR="00443816">
        <w:t>/incident response vendors,</w:t>
      </w:r>
      <w:r w:rsidR="002864CD">
        <w:t xml:space="preserve"> etc. should be regularly engaged to discuss the role they play in incident response, and regularly briefed about the Security Operations Center activities. Ideally, they should also be included in response tests or tabletop exercises.  </w:t>
      </w:r>
    </w:p>
    <w:p w:rsidR="00AF2DC3" w:rsidRDefault="002864CD">
      <w:r>
        <w:t>External resources, such as local, state, or federal law enforcement</w:t>
      </w:r>
      <w:r w:rsidR="00443816">
        <w:t xml:space="preserve"> are likely not able to be part of your internal response testing, but should still be considered as part of the process</w:t>
      </w:r>
      <w:r w:rsidR="00AF2DC3">
        <w:t xml:space="preserve"> and called out in appropriate steps</w:t>
      </w:r>
      <w:r w:rsidR="00443816">
        <w:t xml:space="preserve">. It is beneficial to reach out </w:t>
      </w:r>
      <w:r w:rsidR="00AF2DC3">
        <w:t xml:space="preserve">to them </w:t>
      </w:r>
      <w:r w:rsidR="00443816">
        <w:t>every couple of years to maintain general awareness</w:t>
      </w:r>
      <w:r w:rsidR="00AF2DC3">
        <w:t>.</w:t>
      </w:r>
      <w:r w:rsidR="00443816">
        <w:t xml:space="preserve"> </w:t>
      </w:r>
      <w:r w:rsidR="00AF2DC3">
        <w:t xml:space="preserve">They can help you understand </w:t>
      </w:r>
      <w:r w:rsidR="00443816">
        <w:t>who c</w:t>
      </w:r>
      <w:r w:rsidR="00AF2DC3">
        <w:t>an</w:t>
      </w:r>
      <w:r w:rsidR="00443816">
        <w:t xml:space="preserve"> help</w:t>
      </w:r>
      <w:r w:rsidR="00AF2DC3">
        <w:t xml:space="preserve"> with various problems</w:t>
      </w:r>
      <w:r w:rsidR="00443816">
        <w:t xml:space="preserve"> and what resources are available.</w:t>
      </w:r>
      <w:r w:rsidR="00AF2DC3">
        <w:t xml:space="preserve">  </w:t>
      </w:r>
    </w:p>
    <w:p w:rsidR="002864CD" w:rsidRDefault="00AF2DC3">
      <w:r>
        <w:t>Sometimes law enforcement shows up to local security conferences or have their own security events.  Make use of these opportunities.</w:t>
      </w:r>
    </w:p>
    <w:p w:rsidR="00443816" w:rsidRDefault="002864CD">
      <w:r>
        <w:t xml:space="preserve">Document stakeholders and what role they may be called </w:t>
      </w:r>
      <w:r w:rsidR="00443816">
        <w:t xml:space="preserve">to play. Communicate </w:t>
      </w:r>
      <w:r w:rsidR="00924C0A">
        <w:t xml:space="preserve">incident response </w:t>
      </w:r>
      <w:r w:rsidR="00443816">
        <w:t xml:space="preserve">expectations and find out what expectations they have of the SOC when requesting resources during an incident.  Keep stakeholders informed as to the activities and capabilities </w:t>
      </w:r>
      <w:r w:rsidR="00AF2DC3">
        <w:t>of the SOC.</w:t>
      </w:r>
      <w:r w:rsidR="006B2800">
        <w:t xml:space="preserve"> See page 11 of the agoria.be document below for an example of a Skills / Responsibilities / Roles chart.</w:t>
      </w:r>
    </w:p>
    <w:p w:rsidR="00FE3BE3" w:rsidRDefault="00FE3BE3">
      <w:r>
        <w:t>Resources:</w:t>
      </w:r>
    </w:p>
    <w:p w:rsidR="00FE3BE3" w:rsidRPr="006B2800" w:rsidRDefault="008B5A5A" w:rsidP="006B2800">
      <w:pPr>
        <w:spacing w:line="240" w:lineRule="auto"/>
        <w:rPr>
          <w:sz w:val="16"/>
          <w:szCs w:val="16"/>
        </w:rPr>
      </w:pPr>
      <w:hyperlink r:id="rId45" w:history="1">
        <w:r w:rsidR="00FE3BE3" w:rsidRPr="006B2800">
          <w:rPr>
            <w:rStyle w:val="Hyperlink"/>
            <w:sz w:val="16"/>
            <w:szCs w:val="16"/>
          </w:rPr>
          <w:t>https://nvlpubs.nist.gov/nistpubs/specialpublications/nist.sp.800-61r2.pdf</w:t>
        </w:r>
      </w:hyperlink>
      <w:r w:rsidR="00FE3BE3" w:rsidRPr="006B2800">
        <w:rPr>
          <w:sz w:val="16"/>
          <w:szCs w:val="16"/>
        </w:rPr>
        <w:t xml:space="preserve"> </w:t>
      </w:r>
      <w:r w:rsidR="006B2800">
        <w:rPr>
          <w:sz w:val="16"/>
          <w:szCs w:val="16"/>
        </w:rPr>
        <w:t xml:space="preserve"> (page 18)</w:t>
      </w:r>
    </w:p>
    <w:p w:rsidR="00FE3BE3" w:rsidRPr="006B2800" w:rsidRDefault="008B5A5A" w:rsidP="006B2800">
      <w:pPr>
        <w:spacing w:line="240" w:lineRule="auto"/>
        <w:rPr>
          <w:sz w:val="16"/>
          <w:szCs w:val="16"/>
        </w:rPr>
      </w:pPr>
      <w:hyperlink r:id="rId46" w:history="1">
        <w:r w:rsidR="00FE3BE3" w:rsidRPr="006B2800">
          <w:rPr>
            <w:rStyle w:val="Hyperlink"/>
            <w:sz w:val="16"/>
            <w:szCs w:val="16"/>
          </w:rPr>
          <w:t>https://www.americanbar.org/groups/professional_responsibility/publications/professional_lawyer/2016/volume-24-number-3/preventiand-response-twopronged-approach-cyber-security-and-incident-response-planning.html</w:t>
        </w:r>
      </w:hyperlink>
    </w:p>
    <w:p w:rsidR="006B2800" w:rsidRDefault="008B5A5A" w:rsidP="006B2800">
      <w:pPr>
        <w:spacing w:line="240" w:lineRule="auto"/>
        <w:rPr>
          <w:sz w:val="16"/>
          <w:szCs w:val="16"/>
        </w:rPr>
      </w:pPr>
      <w:hyperlink r:id="rId47" w:history="1">
        <w:r w:rsidR="00FE3BE3" w:rsidRPr="006B2800">
          <w:rPr>
            <w:rStyle w:val="Hyperlink"/>
            <w:sz w:val="16"/>
            <w:szCs w:val="16"/>
          </w:rPr>
          <w:t>https://www.sans.org/reading-room/whitepapers/legal/legal-considerations-creating-incident-response-plan-37487</w:t>
        </w:r>
      </w:hyperlink>
      <w:r w:rsidR="006B2800" w:rsidRPr="006B2800">
        <w:rPr>
          <w:sz w:val="16"/>
          <w:szCs w:val="16"/>
        </w:rPr>
        <w:t xml:space="preserve"> </w:t>
      </w:r>
    </w:p>
    <w:p w:rsidR="006B2800" w:rsidRDefault="008B5A5A" w:rsidP="006B2800">
      <w:pPr>
        <w:spacing w:line="240" w:lineRule="auto"/>
        <w:rPr>
          <w:sz w:val="16"/>
          <w:szCs w:val="16"/>
        </w:rPr>
      </w:pPr>
      <w:hyperlink r:id="rId48" w:history="1">
        <w:r w:rsidR="00FE3BE3" w:rsidRPr="006B2800">
          <w:rPr>
            <w:rStyle w:val="Hyperlink"/>
            <w:sz w:val="16"/>
            <w:szCs w:val="16"/>
          </w:rPr>
          <w:t>https://www.agoria.be/upload/agoriav3/Cyber-Security-Incident-Management-Guide-2015.pdf</w:t>
        </w:r>
      </w:hyperlink>
      <w:r w:rsidR="006B2800" w:rsidRPr="006B2800">
        <w:rPr>
          <w:sz w:val="16"/>
          <w:szCs w:val="16"/>
        </w:rPr>
        <w:t xml:space="preserve"> (</w:t>
      </w:r>
      <w:r w:rsidR="006B2800">
        <w:rPr>
          <w:sz w:val="16"/>
          <w:szCs w:val="16"/>
        </w:rPr>
        <w:t>p</w:t>
      </w:r>
      <w:r w:rsidR="006B2800" w:rsidRPr="006B2800">
        <w:rPr>
          <w:sz w:val="16"/>
          <w:szCs w:val="16"/>
        </w:rPr>
        <w:t>ages 11 and 13)</w:t>
      </w:r>
    </w:p>
    <w:p w:rsidR="006B2800" w:rsidRDefault="008B5A5A" w:rsidP="006B2800">
      <w:pPr>
        <w:spacing w:line="240" w:lineRule="auto"/>
        <w:rPr>
          <w:sz w:val="16"/>
          <w:szCs w:val="16"/>
        </w:rPr>
      </w:pPr>
      <w:hyperlink r:id="rId49" w:history="1">
        <w:r w:rsidR="006B2800" w:rsidRPr="000634B2">
          <w:rPr>
            <w:rStyle w:val="Hyperlink"/>
            <w:sz w:val="16"/>
            <w:szCs w:val="16"/>
          </w:rPr>
          <w:t>https://www.halkynconsulting.co.uk/a/2015/12/incident-response-key-stakeholders/</w:t>
        </w:r>
      </w:hyperlink>
    </w:p>
    <w:p w:rsidR="006B2800" w:rsidRPr="006B2800" w:rsidRDefault="006B2800" w:rsidP="006B2800">
      <w:pPr>
        <w:spacing w:line="240" w:lineRule="auto"/>
        <w:rPr>
          <w:sz w:val="16"/>
          <w:szCs w:val="16"/>
        </w:rPr>
      </w:pPr>
    </w:p>
    <w:p w:rsidR="00FE3BE3" w:rsidRDefault="00FE3BE3">
      <w:pPr>
        <w:rPr>
          <w:sz w:val="16"/>
          <w:szCs w:val="16"/>
        </w:rPr>
      </w:pPr>
    </w:p>
    <w:p w:rsidR="00FE3BE3" w:rsidRPr="00FE3BE3" w:rsidRDefault="00FE3BE3">
      <w:pPr>
        <w:rPr>
          <w:sz w:val="16"/>
          <w:szCs w:val="16"/>
        </w:rPr>
      </w:pPr>
    </w:p>
    <w:p w:rsidR="00FE3BE3" w:rsidRDefault="00FE3BE3"/>
    <w:p w:rsidR="00924C0A" w:rsidRPr="00FE3BE3" w:rsidRDefault="00924C0A">
      <w:r w:rsidRPr="00FE3BE3">
        <w:br w:type="page"/>
      </w:r>
    </w:p>
    <w:p w:rsidR="00924C0A" w:rsidRDefault="004E7761">
      <w:r>
        <w:object w:dxaOrig="1966" w:dyaOrig="1215">
          <v:shape id="_x0000_i1032" type="#_x0000_t75" style="width:97.75pt;height:60.65pt" o:ole="">
            <v:imagedata r:id="rId50" o:title=""/>
          </v:shape>
          <o:OLEObject Type="Embed" ProgID="Visio.Drawing.15" ShapeID="_x0000_i1032" DrawAspect="Content" ObjectID="_1599380380" r:id="rId51"/>
        </w:object>
      </w:r>
    </w:p>
    <w:p w:rsidR="002F0725" w:rsidRDefault="00443816" w:rsidP="00924C0A">
      <w:r>
        <w:t xml:space="preserve"> </w:t>
      </w:r>
      <w:bookmarkStart w:id="9" w:name="_Toc522531503"/>
      <w:r w:rsidR="00924C0A" w:rsidRPr="00924C0A">
        <w:rPr>
          <w:rStyle w:val="Heading3Char"/>
        </w:rPr>
        <w:t>A</w:t>
      </w:r>
      <w:r w:rsidR="004E7761">
        <w:rPr>
          <w:rStyle w:val="Heading3Char"/>
        </w:rPr>
        <w:t>6</w:t>
      </w:r>
      <w:bookmarkEnd w:id="9"/>
      <w:r w:rsidR="00924C0A">
        <w:t xml:space="preserve"> </w:t>
      </w:r>
      <w:r w:rsidR="00180FAD">
        <w:t>–</w:t>
      </w:r>
      <w:r w:rsidR="00924C0A">
        <w:t xml:space="preserve"> </w:t>
      </w:r>
      <w:r w:rsidR="00180FAD">
        <w:t>The ability to repel or recover from a ransomware attack hinges on your organization’s ability to maintain superior security practices.</w:t>
      </w:r>
      <w:r w:rsidR="002F0725">
        <w:t xml:space="preserve"> </w:t>
      </w:r>
    </w:p>
    <w:p w:rsidR="002F0725" w:rsidRDefault="002F0725" w:rsidP="00924C0A">
      <w:r>
        <w:t>At a high level, organization</w:t>
      </w:r>
      <w:r w:rsidR="00FD78F9">
        <w:t>’s</w:t>
      </w:r>
      <w:r>
        <w:t xml:space="preserve"> need to be able to:</w:t>
      </w:r>
    </w:p>
    <w:p w:rsidR="0022794D" w:rsidRDefault="002F0725" w:rsidP="002F0725">
      <w:pPr>
        <w:pStyle w:val="ListParagraph"/>
        <w:numPr>
          <w:ilvl w:val="0"/>
          <w:numId w:val="2"/>
        </w:numPr>
      </w:pPr>
      <w:r>
        <w:t>Protect computing resources and data through technical (anti-malware, IPS) and non-technical (awareness program, rule of least privilege) means.</w:t>
      </w:r>
    </w:p>
    <w:p w:rsidR="002F0725" w:rsidRDefault="002F0725" w:rsidP="002F0725">
      <w:pPr>
        <w:pStyle w:val="ListParagraph"/>
        <w:numPr>
          <w:ilvl w:val="0"/>
          <w:numId w:val="2"/>
        </w:numPr>
      </w:pPr>
      <w:r>
        <w:t>Have the ability to restore encrypted or corrupted data to avoid being pressured to pay the ransom.</w:t>
      </w:r>
    </w:p>
    <w:p w:rsidR="002F0725" w:rsidRDefault="00C10413" w:rsidP="002F0725">
      <w:pPr>
        <w:pStyle w:val="ListParagraph"/>
        <w:numPr>
          <w:ilvl w:val="0"/>
          <w:numId w:val="2"/>
        </w:numPr>
      </w:pPr>
      <w:r>
        <w:t>Continuously r</w:t>
      </w:r>
      <w:r w:rsidR="002F0725">
        <w:t>educe your organization’s attack surface</w:t>
      </w:r>
      <w:r>
        <w:t>.</w:t>
      </w:r>
      <w:r w:rsidR="002F0725">
        <w:t xml:space="preserve"> (patching, penetration testing)</w:t>
      </w:r>
    </w:p>
    <w:p w:rsidR="00DF6DE1" w:rsidRDefault="00DF6DE1" w:rsidP="00DF6DE1">
      <w:r>
        <w:t>Many security compliance frameworks will have these security hygiene measures documented, keep this information available and updated. If your organization does not have this documentation available, document it here for future reference.</w:t>
      </w:r>
    </w:p>
    <w:p w:rsidR="00DF6DE1" w:rsidRDefault="00DF6DE1" w:rsidP="00DF6DE1"/>
    <w:p w:rsidR="00C10413" w:rsidRDefault="00C10413" w:rsidP="00C10413">
      <w:r>
        <w:t>Resources:</w:t>
      </w:r>
    </w:p>
    <w:p w:rsidR="00C10413" w:rsidRPr="00C10413" w:rsidRDefault="008B5A5A" w:rsidP="00C10413">
      <w:pPr>
        <w:rPr>
          <w:sz w:val="16"/>
          <w:szCs w:val="16"/>
        </w:rPr>
      </w:pPr>
      <w:hyperlink r:id="rId52" w:history="1">
        <w:r w:rsidR="00C10413" w:rsidRPr="00C10413">
          <w:rPr>
            <w:rStyle w:val="Hyperlink"/>
            <w:sz w:val="16"/>
            <w:szCs w:val="16"/>
          </w:rPr>
          <w:t>https://www.fbi.gov/file-repository/ransomware-prevention-and-response-for-cisos.pdf/view</w:t>
        </w:r>
      </w:hyperlink>
    </w:p>
    <w:p w:rsidR="00C10413" w:rsidRPr="00C10413" w:rsidRDefault="008B5A5A" w:rsidP="00C10413">
      <w:pPr>
        <w:rPr>
          <w:sz w:val="16"/>
          <w:szCs w:val="16"/>
        </w:rPr>
      </w:pPr>
      <w:hyperlink r:id="rId53" w:history="1">
        <w:r w:rsidR="00C10413" w:rsidRPr="00C10413">
          <w:rPr>
            <w:rStyle w:val="Hyperlink"/>
            <w:sz w:val="16"/>
            <w:szCs w:val="16"/>
          </w:rPr>
          <w:t>https://blog.malwarebytes.com/101/2016/03/how-to-beat-ransomware-prevent-dont-react/</w:t>
        </w:r>
      </w:hyperlink>
    </w:p>
    <w:p w:rsidR="00C10413" w:rsidRPr="00C10413" w:rsidRDefault="008B5A5A" w:rsidP="00C10413">
      <w:pPr>
        <w:rPr>
          <w:sz w:val="16"/>
          <w:szCs w:val="16"/>
        </w:rPr>
      </w:pPr>
      <w:hyperlink r:id="rId54" w:history="1">
        <w:r w:rsidR="00C10413" w:rsidRPr="00C10413">
          <w:rPr>
            <w:rStyle w:val="Hyperlink"/>
            <w:sz w:val="16"/>
            <w:szCs w:val="16"/>
          </w:rPr>
          <w:t>https://www.csoonline.com/article/3257704/ransomware/5-tips-to-help-you-block-ransomware.html</w:t>
        </w:r>
      </w:hyperlink>
    </w:p>
    <w:p w:rsidR="00C10413" w:rsidRDefault="008B5A5A" w:rsidP="00C10413">
      <w:pPr>
        <w:rPr>
          <w:sz w:val="16"/>
          <w:szCs w:val="16"/>
        </w:rPr>
      </w:pPr>
      <w:hyperlink r:id="rId55" w:history="1">
        <w:r w:rsidR="00C10413" w:rsidRPr="000634B2">
          <w:rPr>
            <w:rStyle w:val="Hyperlink"/>
            <w:sz w:val="16"/>
            <w:szCs w:val="16"/>
          </w:rPr>
          <w:t>https://www.csoonline.com/article/3251827/ransomware/ransomware-prevention-is-insider-threat-mitigation.html</w:t>
        </w:r>
      </w:hyperlink>
    </w:p>
    <w:p w:rsidR="00C10413" w:rsidRDefault="008B5A5A" w:rsidP="00C10413">
      <w:pPr>
        <w:rPr>
          <w:sz w:val="16"/>
          <w:szCs w:val="16"/>
        </w:rPr>
      </w:pPr>
      <w:hyperlink r:id="rId56" w:history="1">
        <w:r w:rsidR="00C10413" w:rsidRPr="000634B2">
          <w:rPr>
            <w:rStyle w:val="Hyperlink"/>
            <w:sz w:val="16"/>
            <w:szCs w:val="16"/>
          </w:rPr>
          <w:t>https://us.norton.com/internetsecurity-malware-7-tips-to-prevent-ransomware.html</w:t>
        </w:r>
      </w:hyperlink>
    </w:p>
    <w:p w:rsidR="00C10413" w:rsidRDefault="008B5A5A" w:rsidP="00C10413">
      <w:pPr>
        <w:rPr>
          <w:sz w:val="16"/>
          <w:szCs w:val="16"/>
        </w:rPr>
      </w:pPr>
      <w:hyperlink r:id="rId57" w:history="1">
        <w:r w:rsidR="00C10413" w:rsidRPr="000634B2">
          <w:rPr>
            <w:rStyle w:val="Hyperlink"/>
            <w:sz w:val="16"/>
            <w:szCs w:val="16"/>
          </w:rPr>
          <w:t>https://www.tripwire.com/state-of-security/security-data-protection/cyber-security/22-ransomware-prevention-tips/</w:t>
        </w:r>
      </w:hyperlink>
    </w:p>
    <w:p w:rsidR="00C10413" w:rsidRDefault="008B5A5A" w:rsidP="00C10413">
      <w:pPr>
        <w:rPr>
          <w:sz w:val="16"/>
          <w:szCs w:val="16"/>
        </w:rPr>
      </w:pPr>
      <w:hyperlink r:id="rId58" w:history="1">
        <w:r w:rsidR="00C10413" w:rsidRPr="000634B2">
          <w:rPr>
            <w:rStyle w:val="Hyperlink"/>
            <w:sz w:val="16"/>
            <w:szCs w:val="16"/>
          </w:rPr>
          <w:t>https://spinbackup.com/blog/wannacry-ransomware-enhanced-cyber-hygiene/</w:t>
        </w:r>
      </w:hyperlink>
    </w:p>
    <w:p w:rsidR="00C10413" w:rsidRDefault="008B5A5A" w:rsidP="00C10413">
      <w:pPr>
        <w:rPr>
          <w:sz w:val="16"/>
          <w:szCs w:val="16"/>
        </w:rPr>
      </w:pPr>
      <w:hyperlink r:id="rId59" w:history="1">
        <w:r w:rsidR="00C10413" w:rsidRPr="000634B2">
          <w:rPr>
            <w:rStyle w:val="Hyperlink"/>
            <w:sz w:val="16"/>
            <w:szCs w:val="16"/>
          </w:rPr>
          <w:t>https://www.csoonline.com/article/3287099/ransomware/10-ways-to-prevent-detect-and-recover-from-ransomware-and-zeroday-threats.html</w:t>
        </w:r>
      </w:hyperlink>
    </w:p>
    <w:p w:rsidR="00C10413" w:rsidRDefault="008B5A5A" w:rsidP="00C10413">
      <w:pPr>
        <w:rPr>
          <w:sz w:val="16"/>
          <w:szCs w:val="16"/>
        </w:rPr>
      </w:pPr>
      <w:hyperlink r:id="rId60" w:history="1">
        <w:r w:rsidR="00C10413" w:rsidRPr="000634B2">
          <w:rPr>
            <w:rStyle w:val="Hyperlink"/>
            <w:sz w:val="16"/>
            <w:szCs w:val="16"/>
          </w:rPr>
          <w:t>https://duo.com/decipher/security-hygiene-tips-to-prevent-malware-infection-and-stop-lateral-movement</w:t>
        </w:r>
      </w:hyperlink>
    </w:p>
    <w:p w:rsidR="00C10413" w:rsidRDefault="008B5A5A" w:rsidP="00C10413">
      <w:pPr>
        <w:rPr>
          <w:sz w:val="16"/>
          <w:szCs w:val="16"/>
        </w:rPr>
      </w:pPr>
      <w:hyperlink r:id="rId61" w:history="1">
        <w:r w:rsidR="00C10413" w:rsidRPr="000634B2">
          <w:rPr>
            <w:rStyle w:val="Hyperlink"/>
            <w:sz w:val="16"/>
            <w:szCs w:val="16"/>
          </w:rPr>
          <w:t>https://digitalguardian.com/blog/ransomware-protection-attacks</w:t>
        </w:r>
      </w:hyperlink>
    </w:p>
    <w:p w:rsidR="00C10413" w:rsidRPr="00C10413" w:rsidRDefault="00C10413" w:rsidP="00C10413">
      <w:pPr>
        <w:rPr>
          <w:sz w:val="16"/>
          <w:szCs w:val="16"/>
        </w:rPr>
      </w:pPr>
    </w:p>
    <w:p w:rsidR="004E7761" w:rsidRDefault="004E7761">
      <w:pPr>
        <w:rPr>
          <w:sz w:val="16"/>
          <w:szCs w:val="16"/>
        </w:rPr>
      </w:pPr>
      <w:r>
        <w:rPr>
          <w:sz w:val="16"/>
          <w:szCs w:val="16"/>
        </w:rPr>
        <w:br w:type="page"/>
      </w:r>
    </w:p>
    <w:p w:rsidR="00C10413" w:rsidRDefault="004E7761" w:rsidP="004E7761">
      <w:pPr>
        <w:pStyle w:val="Heading1"/>
      </w:pPr>
      <w:bookmarkStart w:id="10" w:name="_Toc522531504"/>
      <w:r>
        <w:lastRenderedPageBreak/>
        <w:t>Detect</w:t>
      </w:r>
      <w:bookmarkEnd w:id="10"/>
    </w:p>
    <w:p w:rsidR="004E7761" w:rsidRDefault="004E7761" w:rsidP="00C10413">
      <w:pPr>
        <w:rPr>
          <w:sz w:val="16"/>
          <w:szCs w:val="16"/>
        </w:rPr>
      </w:pPr>
    </w:p>
    <w:p w:rsidR="004E7761" w:rsidRDefault="004E7761" w:rsidP="00956423">
      <w:r>
        <w:t xml:space="preserve">The detect phase covers receipt of an alert or notification and the initial data gathering to validate that an actual </w:t>
      </w:r>
      <w:r w:rsidR="00956423">
        <w:t xml:space="preserve">ransomware </w:t>
      </w:r>
      <w:r>
        <w:t>incident has occurred.</w:t>
      </w:r>
    </w:p>
    <w:p w:rsidR="007942D9" w:rsidRDefault="007942D9" w:rsidP="00956423"/>
    <w:p w:rsidR="00956423" w:rsidRDefault="00956423" w:rsidP="00C10413">
      <w:pPr>
        <w:rPr>
          <w:sz w:val="16"/>
          <w:szCs w:val="16"/>
        </w:rPr>
      </w:pPr>
    </w:p>
    <w:p w:rsidR="003339EB" w:rsidRDefault="003339EB" w:rsidP="00C10413">
      <w:pPr>
        <w:rPr>
          <w:sz w:val="16"/>
          <w:szCs w:val="16"/>
        </w:rPr>
      </w:pPr>
      <w:r>
        <w:object w:dxaOrig="11686" w:dyaOrig="7860">
          <v:shape id="_x0000_i1033" type="#_x0000_t75" style="width:467.6pt;height:313.75pt" o:ole="">
            <v:imagedata r:id="rId62" o:title=""/>
          </v:shape>
          <o:OLEObject Type="Embed" ProgID="Visio.Drawing.15" ShapeID="_x0000_i1033" DrawAspect="Content" ObjectID="_1599380381" r:id="rId63"/>
        </w:object>
      </w:r>
    </w:p>
    <w:p w:rsidR="00956423" w:rsidRDefault="00956423" w:rsidP="00956423">
      <w:bookmarkStart w:id="11" w:name="_Toc522531505"/>
      <w:r w:rsidRPr="00956423">
        <w:rPr>
          <w:rStyle w:val="Heading3Char"/>
        </w:rPr>
        <w:t>B1 – B10</w:t>
      </w:r>
      <w:bookmarkEnd w:id="11"/>
      <w:r>
        <w:t xml:space="preserve"> – The threat indicators, technical alerts, and manual notifications identified in A1 are inputs to B1. Many of these are common among organizations and should appear in every ransomware playbook.  Some are specific to the tools, 3</w:t>
      </w:r>
      <w:r w:rsidRPr="00956423">
        <w:rPr>
          <w:vertAlign w:val="superscript"/>
        </w:rPr>
        <w:t>rd</w:t>
      </w:r>
      <w:r>
        <w:t xml:space="preserve"> parties, and organizational structure of a single organization.  Take time to periodically review these inputs to prune or add entries </w:t>
      </w:r>
      <w:r w:rsidR="00DF6DE1">
        <w:t xml:space="preserve">as your available </w:t>
      </w:r>
      <w:r w:rsidR="00BC7E13">
        <w:t xml:space="preserve">tools and </w:t>
      </w:r>
      <w:r w:rsidR="00DF6DE1">
        <w:t xml:space="preserve">TTPs change </w:t>
      </w:r>
      <w:r>
        <w:t xml:space="preserve">and make sure they all work as expected. </w:t>
      </w:r>
    </w:p>
    <w:p w:rsidR="003339EB" w:rsidRDefault="003339EB" w:rsidP="00956423">
      <w:r>
        <w:t>If the source or content of one or more of the inputs (B2 – B10) is not crystal clear to everyone on the security team, use the information identified in A1 to individually document the source and alert in this part of this document to aid responders.</w:t>
      </w:r>
    </w:p>
    <w:p w:rsidR="00956423" w:rsidRDefault="00956423" w:rsidP="00956423">
      <w:r>
        <w:t xml:space="preserve">Once </w:t>
      </w:r>
      <w:r w:rsidR="003339EB">
        <w:t>an indicator is observed, alert is triggered, or notification is received, incident response is initiated.</w:t>
      </w:r>
    </w:p>
    <w:p w:rsidR="009135B9" w:rsidRDefault="009135B9" w:rsidP="00956423">
      <w:r>
        <w:t>Resource:</w:t>
      </w:r>
    </w:p>
    <w:p w:rsidR="003339EB" w:rsidRPr="009135B9" w:rsidRDefault="008B5A5A" w:rsidP="009135B9">
      <w:pPr>
        <w:rPr>
          <w:color w:val="0000FF" w:themeColor="hyperlink"/>
          <w:u w:val="single"/>
        </w:rPr>
      </w:pPr>
      <w:hyperlink r:id="rId64" w:history="1">
        <w:r w:rsidR="009135B9" w:rsidRPr="009135B9">
          <w:rPr>
            <w:rStyle w:val="Hyperlink"/>
            <w:sz w:val="16"/>
            <w:szCs w:val="16"/>
          </w:rPr>
          <w:t>https://nvlpubs.nist.gov/nistpubs/specialpublications/nist.sp.800-61r2.pdf</w:t>
        </w:r>
      </w:hyperlink>
      <w:r w:rsidR="009135B9">
        <w:rPr>
          <w:rStyle w:val="Hyperlink"/>
          <w:sz w:val="16"/>
          <w:szCs w:val="16"/>
        </w:rPr>
        <w:t xml:space="preserve">   </w:t>
      </w:r>
      <w:r w:rsidR="009135B9" w:rsidRPr="009135B9">
        <w:rPr>
          <w:sz w:val="16"/>
          <w:szCs w:val="16"/>
        </w:rPr>
        <w:t>(page 34)</w:t>
      </w:r>
      <w:r w:rsidR="003339EB" w:rsidRPr="009135B9">
        <w:br w:type="page"/>
      </w:r>
    </w:p>
    <w:p w:rsidR="003339EB" w:rsidRDefault="003339EB" w:rsidP="00956423">
      <w:r>
        <w:object w:dxaOrig="2326" w:dyaOrig="1171">
          <v:shape id="_x0000_i1034" type="#_x0000_t75" style="width:115.95pt;height:58.35pt" o:ole="">
            <v:imagedata r:id="rId65" o:title=""/>
          </v:shape>
          <o:OLEObject Type="Embed" ProgID="Visio.Drawing.15" ShapeID="_x0000_i1034" DrawAspect="Content" ObjectID="_1599380382" r:id="rId66"/>
        </w:object>
      </w:r>
    </w:p>
    <w:p w:rsidR="00EE5548" w:rsidRDefault="003339EB" w:rsidP="00956423">
      <w:bookmarkStart w:id="12" w:name="_Toc522531506"/>
      <w:r w:rsidRPr="003339EB">
        <w:rPr>
          <w:rStyle w:val="Heading3Char"/>
        </w:rPr>
        <w:t>B11</w:t>
      </w:r>
      <w:bookmarkEnd w:id="12"/>
      <w:r>
        <w:t xml:space="preserve"> – Utilize the information and context available in the indicator/alert/notification to guide the initial data gathering activities.  For instance, if you received an alert from a network tool that an endpoint is beaconing to a C2 </w:t>
      </w:r>
      <w:r w:rsidR="006C266D">
        <w:t>internet host, use the source IP address to identify the affected endpoint. From there, use available tools to evaluate the executables running and network traffic being generated.  If remote tools are not available in your environment, send someone with appropriate skills to put hands on the keyboard to gather suspect registry entries, files</w:t>
      </w:r>
      <w:r w:rsidR="00EE5548">
        <w:t>/hashes</w:t>
      </w:r>
      <w:r w:rsidR="006C266D">
        <w:t xml:space="preserve">, email attachments, </w:t>
      </w:r>
      <w:r w:rsidR="00EE5548">
        <w:t xml:space="preserve">web history entries, packet captures, screenshots of ransom notes, </w:t>
      </w:r>
      <w:r w:rsidR="006C266D">
        <w:t>etc.</w:t>
      </w:r>
      <w:r w:rsidR="00EE5548">
        <w:t xml:space="preserve"> </w:t>
      </w:r>
    </w:p>
    <w:p w:rsidR="00EE5548" w:rsidRDefault="00EE5548" w:rsidP="00956423">
      <w:r>
        <w:t xml:space="preserve">If the cause of the indicator/alert/notification is not immediately obvious, utilize automated scripts to rapidly collect indicators, such as </w:t>
      </w:r>
      <w:proofErr w:type="spellStart"/>
      <w:r>
        <w:t>Bambiraptor</w:t>
      </w:r>
      <w:proofErr w:type="spellEnd"/>
      <w:r>
        <w:t xml:space="preserve">. </w:t>
      </w:r>
    </w:p>
    <w:p w:rsidR="00EE5548" w:rsidRPr="00EE5548" w:rsidRDefault="008B5A5A" w:rsidP="00956423">
      <w:pPr>
        <w:rPr>
          <w:sz w:val="16"/>
          <w:szCs w:val="16"/>
        </w:rPr>
      </w:pPr>
      <w:hyperlink r:id="rId67" w:history="1">
        <w:r w:rsidR="00EE5548" w:rsidRPr="00EE5548">
          <w:rPr>
            <w:rStyle w:val="Hyperlink"/>
            <w:sz w:val="16"/>
            <w:szCs w:val="16"/>
          </w:rPr>
          <w:t>https://www.brimorlabsblog.com/2016/12/live-response-collection-bambiraptor.html</w:t>
        </w:r>
      </w:hyperlink>
    </w:p>
    <w:p w:rsidR="00EE5548" w:rsidRDefault="00EE5548" w:rsidP="00956423">
      <w:r>
        <w:t>Gather as much information as is necessary to make a determination as to whether the indicator/alert/notification is a false-positive or an actual incident.</w:t>
      </w:r>
      <w:r w:rsidR="00116FAC">
        <w:t xml:space="preserve"> Being familiar with ransomware infection and operation (A2 above) methods will help responders zero in on relevant facts quickly.</w:t>
      </w:r>
    </w:p>
    <w:p w:rsidR="00DF6DE1" w:rsidRDefault="00C8485F" w:rsidP="00956423">
      <w:r>
        <w:t xml:space="preserve">Your organization may have </w:t>
      </w:r>
      <w:r w:rsidR="00BC7E13">
        <w:t xml:space="preserve">tools and </w:t>
      </w:r>
      <w:r>
        <w:t>TTP</w:t>
      </w:r>
      <w:r w:rsidR="00DF6DE1">
        <w:t>s related to gathering initial data, if so document them here.</w:t>
      </w:r>
    </w:p>
    <w:p w:rsidR="008D27A4" w:rsidRDefault="008D27A4" w:rsidP="008D27A4">
      <w:r>
        <w:t>Resource:</w:t>
      </w:r>
    </w:p>
    <w:p w:rsidR="008D27A4" w:rsidRDefault="008B5A5A" w:rsidP="008D27A4">
      <w:hyperlink r:id="rId68" w:history="1">
        <w:r w:rsidR="008D27A4" w:rsidRPr="009135B9">
          <w:rPr>
            <w:rStyle w:val="Hyperlink"/>
            <w:sz w:val="16"/>
            <w:szCs w:val="16"/>
          </w:rPr>
          <w:t>https://nvlpubs.nist.gov/nistpubs/specialpublications/nist.sp.800-61r2.pdf</w:t>
        </w:r>
      </w:hyperlink>
      <w:r w:rsidR="008D27A4">
        <w:rPr>
          <w:rStyle w:val="Hyperlink"/>
          <w:sz w:val="16"/>
          <w:szCs w:val="16"/>
        </w:rPr>
        <w:t xml:space="preserve">   </w:t>
      </w:r>
      <w:r w:rsidR="008D27A4" w:rsidRPr="009135B9">
        <w:rPr>
          <w:sz w:val="16"/>
          <w:szCs w:val="16"/>
        </w:rPr>
        <w:t>(page 34)</w:t>
      </w:r>
    </w:p>
    <w:p w:rsidR="006C266D" w:rsidRDefault="006C266D" w:rsidP="00956423"/>
    <w:p w:rsidR="006C266D" w:rsidRDefault="006C266D" w:rsidP="00956423"/>
    <w:p w:rsidR="00EE5548" w:rsidRDefault="004521F4" w:rsidP="00956423">
      <w:pPr>
        <w:rPr>
          <w:rStyle w:val="Heading3Char"/>
        </w:rPr>
      </w:pPr>
      <w:r>
        <w:object w:dxaOrig="5835" w:dyaOrig="3585">
          <v:shape id="_x0000_i1035" type="#_x0000_t75" style="width:291.8pt;height:179.6pt" o:ole="">
            <v:imagedata r:id="rId69" o:title=""/>
          </v:shape>
          <o:OLEObject Type="Embed" ProgID="Visio.Drawing.15" ShapeID="_x0000_i1035" DrawAspect="Content" ObjectID="_1599380383" r:id="rId70"/>
        </w:object>
      </w:r>
    </w:p>
    <w:p w:rsidR="0056345F" w:rsidRDefault="006C266D" w:rsidP="00956423">
      <w:bookmarkStart w:id="13" w:name="_Toc522531507"/>
      <w:r w:rsidRPr="006C266D">
        <w:rPr>
          <w:rStyle w:val="Heading3Char"/>
        </w:rPr>
        <w:t>B12</w:t>
      </w:r>
      <w:r w:rsidR="00EE5548">
        <w:rPr>
          <w:rStyle w:val="Heading3Char"/>
        </w:rPr>
        <w:t xml:space="preserve"> &amp; B14</w:t>
      </w:r>
      <w:bookmarkEnd w:id="13"/>
      <w:r>
        <w:t xml:space="preserve"> </w:t>
      </w:r>
      <w:r w:rsidR="00EE5548">
        <w:t>– If there is no evidence of a ransomware infection</w:t>
      </w:r>
      <w:r>
        <w:t xml:space="preserve"> </w:t>
      </w:r>
      <w:r w:rsidR="00116FAC">
        <w:t>after the initial data gathering</w:t>
      </w:r>
      <w:r w:rsidR="004521F4">
        <w:t xml:space="preserve"> and the indicator/alert/notification can be attributed to a false-positive (user observed strange behavior and called ‘just in case’, new rule from a network tool vendor, etc.), document t</w:t>
      </w:r>
      <w:r w:rsidR="0056345F">
        <w:t xml:space="preserve">he incident as a false positive and move to F4 in Post-Incident.  </w:t>
      </w:r>
    </w:p>
    <w:p w:rsidR="006C266D" w:rsidRDefault="0056345F" w:rsidP="00956423">
      <w:r>
        <w:t>Post-Incident is still required for false-positives as documentation may need to be updated, tools may need to be tuned or rules adjusted, and stakeholders (system owners, end users) will certainly need to be told that there is no security problem.</w:t>
      </w:r>
    </w:p>
    <w:p w:rsidR="003339EB" w:rsidRDefault="005E50A7" w:rsidP="00956423">
      <w:r>
        <w:rPr>
          <w:noProof/>
        </w:rPr>
        <w:lastRenderedPageBreak/>
        <w:drawing>
          <wp:inline distT="0" distB="0" distL="0" distR="0" wp14:anchorId="71EA76F3" wp14:editId="6528F242">
            <wp:extent cx="3609473" cy="308667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3613346" cy="3089984"/>
                    </a:xfrm>
                    <a:prstGeom prst="rect">
                      <a:avLst/>
                    </a:prstGeom>
                  </pic:spPr>
                </pic:pic>
              </a:graphicData>
            </a:graphic>
          </wp:inline>
        </w:drawing>
      </w:r>
    </w:p>
    <w:p w:rsidR="009135B9" w:rsidRDefault="0056345F" w:rsidP="00956423">
      <w:bookmarkStart w:id="14" w:name="_Toc522531508"/>
      <w:r w:rsidRPr="0056345F">
        <w:rPr>
          <w:rStyle w:val="Heading3Char"/>
        </w:rPr>
        <w:t>B13</w:t>
      </w:r>
      <w:bookmarkEnd w:id="14"/>
      <w:r>
        <w:t xml:space="preserve"> – If enough evidence has been gathered to make a determination that one or more endpoints may have a ransomware infection</w:t>
      </w:r>
      <w:r w:rsidR="005E50A7">
        <w:t>.</w:t>
      </w:r>
      <w:r>
        <w:t xml:space="preserve"> </w:t>
      </w:r>
      <w:r w:rsidR="005E50A7">
        <w:t>I</w:t>
      </w:r>
      <w:r>
        <w:t>solate the suspect hosts</w:t>
      </w:r>
      <w:r w:rsidR="005E50A7">
        <w:t>, either via remediation VLAN so that you can use automated remote tools to investigate and remediate the infection, or</w:t>
      </w:r>
      <w:r>
        <w:t xml:space="preserve"> from all wireless and wired networks</w:t>
      </w:r>
      <w:r w:rsidR="001A6A97">
        <w:t>,</w:t>
      </w:r>
      <w:r>
        <w:t xml:space="preserve"> and </w:t>
      </w:r>
      <w:r w:rsidR="001A6A97">
        <w:t xml:space="preserve">remove/unplug </w:t>
      </w:r>
      <w:r>
        <w:t>directly attached devices</w:t>
      </w:r>
      <w:r w:rsidR="001A6A97">
        <w:t>.</w:t>
      </w:r>
      <w:r>
        <w:t xml:space="preserve"> </w:t>
      </w:r>
      <w:proofErr w:type="gramStart"/>
      <w:r>
        <w:t xml:space="preserve">(USB storage, </w:t>
      </w:r>
      <w:proofErr w:type="spellStart"/>
      <w:r>
        <w:t>IoT</w:t>
      </w:r>
      <w:proofErr w:type="spellEnd"/>
      <w:r>
        <w:t xml:space="preserve">, </w:t>
      </w:r>
      <w:r w:rsidR="001A6A97">
        <w:t xml:space="preserve">PLC, printers, </w:t>
      </w:r>
      <w:r>
        <w:t>etc.)</w:t>
      </w:r>
      <w:proofErr w:type="gramEnd"/>
      <w:r>
        <w:t xml:space="preserve"> </w:t>
      </w:r>
      <w:r w:rsidR="001A6A97">
        <w:t xml:space="preserve">Any external device that was attached should also be considered to be infected until the capabilities of the ransomware are known. </w:t>
      </w:r>
    </w:p>
    <w:p w:rsidR="00956423" w:rsidRDefault="0056345F" w:rsidP="00956423">
      <w:r>
        <w:t xml:space="preserve">At this stage it is likely not </w:t>
      </w:r>
      <w:r w:rsidR="00267027">
        <w:t>known exactly what family/variant</w:t>
      </w:r>
      <w:r>
        <w:t xml:space="preserve"> of ransomware </w:t>
      </w:r>
      <w:r w:rsidR="001A6A97">
        <w:t xml:space="preserve">has infected the host(s) so the spreading mechanisms, encryption mechanism (specific file types, hard drive file table, </w:t>
      </w:r>
      <w:proofErr w:type="spellStart"/>
      <w:r w:rsidR="001A6A97">
        <w:t>etc</w:t>
      </w:r>
      <w:proofErr w:type="spellEnd"/>
      <w:r w:rsidR="001A6A97">
        <w:t>) and data stealing capabilities are not yet known.</w:t>
      </w:r>
    </w:p>
    <w:p w:rsidR="00956423" w:rsidRDefault="001A6A97" w:rsidP="00956423">
      <w:r>
        <w:t xml:space="preserve">Ideally the devices </w:t>
      </w:r>
      <w:r w:rsidR="005E50A7">
        <w:t xml:space="preserve">physically removed from the network </w:t>
      </w:r>
      <w:r>
        <w:t>should be pulled and acquired by responders to prevent ‘proactive’ users from plugging them back in. A good stakeholder communication plan as part of your incident response function and a sticky note on the device</w:t>
      </w:r>
      <w:r w:rsidR="009135B9">
        <w:t xml:space="preserve"> or monitor</w:t>
      </w:r>
      <w:r>
        <w:t xml:space="preserve"> (where possible) will go a long way toward keeping potentially infected devices out of the production network until the device can be acquired or remediated.</w:t>
      </w:r>
    </w:p>
    <w:p w:rsidR="00DF6DE1" w:rsidRDefault="00DF6DE1" w:rsidP="00956423">
      <w:r>
        <w:t xml:space="preserve">Your organization may have </w:t>
      </w:r>
      <w:r w:rsidR="00BC7E13">
        <w:t xml:space="preserve">tools and </w:t>
      </w:r>
      <w:r>
        <w:t>TTPs available to remotely help with isolation</w:t>
      </w:r>
      <w:r w:rsidR="005E50A7">
        <w:t xml:space="preserve"> to a remediation VLAN</w:t>
      </w:r>
      <w:r>
        <w:t>, if so document them here.</w:t>
      </w:r>
    </w:p>
    <w:p w:rsidR="00512A5B" w:rsidRDefault="00512A5B" w:rsidP="00512A5B">
      <w:r>
        <w:t>Resource:</w:t>
      </w:r>
    </w:p>
    <w:p w:rsidR="00512A5B" w:rsidRDefault="008B5A5A" w:rsidP="00512A5B">
      <w:pPr>
        <w:rPr>
          <w:sz w:val="16"/>
          <w:szCs w:val="16"/>
        </w:rPr>
      </w:pPr>
      <w:hyperlink r:id="rId72" w:history="1">
        <w:r w:rsidR="00512A5B" w:rsidRPr="009135B9">
          <w:rPr>
            <w:rStyle w:val="Hyperlink"/>
            <w:sz w:val="16"/>
            <w:szCs w:val="16"/>
          </w:rPr>
          <w:t>https://nvlpubs.nist.gov/nistpubs/specialpublications/nist.sp.800-61r2.pdf</w:t>
        </w:r>
      </w:hyperlink>
      <w:r w:rsidR="00512A5B">
        <w:rPr>
          <w:rStyle w:val="Hyperlink"/>
          <w:sz w:val="16"/>
          <w:szCs w:val="16"/>
        </w:rPr>
        <w:t xml:space="preserve">   </w:t>
      </w:r>
      <w:r w:rsidR="00512A5B" w:rsidRPr="009135B9">
        <w:rPr>
          <w:sz w:val="16"/>
          <w:szCs w:val="16"/>
        </w:rPr>
        <w:t>(page</w:t>
      </w:r>
      <w:bookmarkStart w:id="15" w:name="_GoBack"/>
      <w:bookmarkEnd w:id="15"/>
      <w:r w:rsidR="00512A5B" w:rsidRPr="009135B9">
        <w:rPr>
          <w:sz w:val="16"/>
          <w:szCs w:val="16"/>
        </w:rPr>
        <w:t xml:space="preserve"> </w:t>
      </w:r>
      <w:r w:rsidR="001A1FFB">
        <w:rPr>
          <w:sz w:val="16"/>
          <w:szCs w:val="16"/>
        </w:rPr>
        <w:t>4</w:t>
      </w:r>
      <w:r w:rsidR="00512A5B" w:rsidRPr="009135B9">
        <w:rPr>
          <w:sz w:val="16"/>
          <w:szCs w:val="16"/>
        </w:rPr>
        <w:t>4)</w:t>
      </w:r>
    </w:p>
    <w:p w:rsidR="00CE6A8E" w:rsidRDefault="00CE6A8E">
      <w:pPr>
        <w:rPr>
          <w:sz w:val="16"/>
          <w:szCs w:val="16"/>
        </w:rPr>
      </w:pPr>
      <w:r>
        <w:rPr>
          <w:sz w:val="16"/>
          <w:szCs w:val="16"/>
        </w:rPr>
        <w:br w:type="page"/>
      </w:r>
    </w:p>
    <w:p w:rsidR="001A1FFB" w:rsidRDefault="001A1FFB" w:rsidP="001A1FFB">
      <w:pPr>
        <w:pStyle w:val="Heading1"/>
      </w:pPr>
      <w:bookmarkStart w:id="16" w:name="_Toc522531509"/>
      <w:r>
        <w:lastRenderedPageBreak/>
        <w:t>Triage / Prioritize</w:t>
      </w:r>
      <w:bookmarkEnd w:id="16"/>
    </w:p>
    <w:p w:rsidR="001A1FFB" w:rsidRDefault="001A1FFB" w:rsidP="00512A5B">
      <w:pPr>
        <w:rPr>
          <w:sz w:val="16"/>
          <w:szCs w:val="16"/>
        </w:rPr>
      </w:pPr>
    </w:p>
    <w:p w:rsidR="00907098" w:rsidRDefault="001A1FFB" w:rsidP="00512A5B">
      <w:r>
        <w:t xml:space="preserve">The Triage/Prioritize phase covers the assessments that need to be quickly performed in order to </w:t>
      </w:r>
      <w:r w:rsidR="00CE6A8E">
        <w:t>prioritize the new/current incident in relation to other incidents already in the security incident queue.</w:t>
      </w:r>
    </w:p>
    <w:p w:rsidR="00907098" w:rsidRDefault="00907098" w:rsidP="00512A5B">
      <w:r>
        <w:t>This is also the phase where it is determined whether or not internal or external teams need to be notified of an incident.  This playbook doesn’t cover the specifics of who should be contacted and what information to share with them</w:t>
      </w:r>
      <w:r w:rsidR="00665B7A">
        <w:t>;</w:t>
      </w:r>
      <w:r>
        <w:t xml:space="preserve"> that is for your larger Incident Response Program to decide. This is the place we call out as appropriate to </w:t>
      </w:r>
      <w:r w:rsidR="00665B7A">
        <w:t xml:space="preserve">make the </w:t>
      </w:r>
      <w:r>
        <w:t>determin</w:t>
      </w:r>
      <w:r w:rsidR="00665B7A">
        <w:t>ation as to whether the notification portions of the Incident Response Program require action</w:t>
      </w:r>
      <w:r>
        <w:t>.</w:t>
      </w:r>
    </w:p>
    <w:p w:rsidR="004C75A1" w:rsidRDefault="004C75A1" w:rsidP="00512A5B"/>
    <w:p w:rsidR="004C75A1" w:rsidRDefault="004C75A1" w:rsidP="004C75A1">
      <w:pPr>
        <w:pStyle w:val="Heading3"/>
      </w:pPr>
      <w:bookmarkStart w:id="17" w:name="_Toc522531510"/>
      <w:r>
        <w:t>Note Regarding Rapid Assessment Methodologies</w:t>
      </w:r>
      <w:bookmarkEnd w:id="17"/>
    </w:p>
    <w:p w:rsidR="004C75A1" w:rsidRDefault="004C75A1" w:rsidP="00512A5B">
      <w:r>
        <w:t>The two rapid assessments below, C1 and C9, can be effectively performed two ways. Which way your organization uses will be determined by</w:t>
      </w:r>
      <w:r w:rsidR="004B18D7">
        <w:t xml:space="preserve"> organizational needs for</w:t>
      </w:r>
      <w:r>
        <w:t xml:space="preserve"> the level of granularity required and rate of incidents your organization handles at a</w:t>
      </w:r>
      <w:r w:rsidR="004B18D7">
        <w:t xml:space="preserve"> </w:t>
      </w:r>
      <w:proofErr w:type="gramStart"/>
      <w:r>
        <w:t>time.</w:t>
      </w:r>
      <w:proofErr w:type="gramEnd"/>
    </w:p>
    <w:p w:rsidR="00D858C9" w:rsidRDefault="00F255BB" w:rsidP="00E104AB">
      <w:pPr>
        <w:pStyle w:val="Heading3"/>
      </w:pPr>
      <w:bookmarkStart w:id="18" w:name="_Toc522531511"/>
      <w:r>
        <w:t>Checkbox</w:t>
      </w:r>
      <w:r w:rsidR="00D858C9">
        <w:t xml:space="preserve"> Assessment</w:t>
      </w:r>
      <w:bookmarkEnd w:id="18"/>
    </w:p>
    <w:p w:rsidR="00177AF7" w:rsidRDefault="00177AF7" w:rsidP="00512A5B">
      <w:r>
        <w:t xml:space="preserve">For organizations that </w:t>
      </w:r>
      <w:r w:rsidR="004B18D7">
        <w:t>handle few incidents at a time, an express assessment method can be used as a ‘tie-breaker’ for those few occasions where there is more than one incident in process, but there aren’t enough resources to service all of them. Each of the inputs is turned into a question and given a checkbox where it is checked if the condition is true.  At the end you simply add up all the checked boxes for a score.</w:t>
      </w:r>
      <w:r w:rsidR="00E104AB">
        <w:t xml:space="preserve"> </w:t>
      </w:r>
      <w:proofErr w:type="gramStart"/>
      <w:r w:rsidR="00E104AB">
        <w:t>The higher the score, the higher the priority.</w:t>
      </w:r>
      <w:proofErr w:type="gramEnd"/>
    </w:p>
    <w:p w:rsidR="004B18D7" w:rsidRDefault="004B18D7" w:rsidP="00512A5B">
      <w:r>
        <w:t>Estimated number of endpoints isn’t easy to capture in a checkbox, so you have to reframe the question to “</w:t>
      </w:r>
      <w:proofErr w:type="gramStart"/>
      <w:r w:rsidR="00D858C9">
        <w:t>Are</w:t>
      </w:r>
      <w:proofErr w:type="gramEnd"/>
      <w:r w:rsidR="00D858C9">
        <w:t xml:space="preserve"> m</w:t>
      </w:r>
      <w:r>
        <w:t xml:space="preserve">ore than X endpoints involved?” Obviously this isn’t a one size fits all </w:t>
      </w:r>
      <w:r w:rsidR="00F255BB">
        <w:t>situation;</w:t>
      </w:r>
      <w:r>
        <w:t xml:space="preserve"> you will have to come up with a number for your organization where more than that number signifies a critical situation. </w:t>
      </w:r>
    </w:p>
    <w:p w:rsidR="004B18D7" w:rsidRDefault="004B18D7" w:rsidP="00512A5B">
      <w:r>
        <w:t>The others are easy to turn into questions, such as:</w:t>
      </w:r>
    </w:p>
    <w:p w:rsidR="004B18D7" w:rsidRDefault="00D858C9" w:rsidP="00D858C9">
      <w:pPr>
        <w:pStyle w:val="ListParagraph"/>
        <w:numPr>
          <w:ilvl w:val="0"/>
          <w:numId w:val="3"/>
        </w:numPr>
      </w:pPr>
      <w:r>
        <w:t>Could this incident trigger fines or judgements against the organization?</w:t>
      </w:r>
    </w:p>
    <w:p w:rsidR="00D858C9" w:rsidRDefault="00D858C9" w:rsidP="00D858C9">
      <w:pPr>
        <w:pStyle w:val="ListParagraph"/>
        <w:numPr>
          <w:ilvl w:val="0"/>
          <w:numId w:val="3"/>
        </w:numPr>
      </w:pPr>
      <w:r>
        <w:t>Could this incident lead to data compromise or breach?</w:t>
      </w:r>
    </w:p>
    <w:p w:rsidR="00D858C9" w:rsidRDefault="00D858C9" w:rsidP="00D858C9">
      <w:pPr>
        <w:pStyle w:val="ListParagraph"/>
        <w:numPr>
          <w:ilvl w:val="0"/>
          <w:numId w:val="3"/>
        </w:numPr>
      </w:pPr>
      <w:r>
        <w:t>Is sensitive data potentially involved?</w:t>
      </w:r>
    </w:p>
    <w:p w:rsidR="00D858C9" w:rsidRDefault="00D858C9" w:rsidP="00D858C9">
      <w:r>
        <w:t>A simple spreadsheet is enough to capture responses and final score. Alternately, many case management systems allow you to setup data capture steps as part of an IR workflow.</w:t>
      </w:r>
    </w:p>
    <w:p w:rsidR="00D858C9" w:rsidRDefault="00F255BB" w:rsidP="00D858C9">
      <w:r>
        <w:rPr>
          <w:noProof/>
        </w:rPr>
        <w:drawing>
          <wp:inline distT="0" distB="0" distL="0" distR="0" wp14:anchorId="408DC77E" wp14:editId="7FC64569">
            <wp:extent cx="3774478" cy="90216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782371" cy="904047"/>
                    </a:xfrm>
                    <a:prstGeom prst="rect">
                      <a:avLst/>
                    </a:prstGeom>
                  </pic:spPr>
                </pic:pic>
              </a:graphicData>
            </a:graphic>
          </wp:inline>
        </w:drawing>
      </w:r>
    </w:p>
    <w:p w:rsidR="00F255BB" w:rsidRDefault="00F255BB">
      <w:r>
        <w:br w:type="page"/>
      </w:r>
    </w:p>
    <w:p w:rsidR="004C75A1" w:rsidRDefault="00F255BB" w:rsidP="00E104AB">
      <w:pPr>
        <w:pStyle w:val="Heading3"/>
      </w:pPr>
      <w:bookmarkStart w:id="19" w:name="_Toc522531512"/>
      <w:r>
        <w:lastRenderedPageBreak/>
        <w:t>Weighted Assessment</w:t>
      </w:r>
      <w:bookmarkEnd w:id="19"/>
    </w:p>
    <w:p w:rsidR="00F255BB" w:rsidRDefault="00E104AB" w:rsidP="00512A5B">
      <w:r>
        <w:t>For larger organizations that handle many incidents at a time and are able to run multiple responses at a time, weighted assessment provides a better level of granularity for assigning priority and the order in which incidents will be taken from the queue.</w:t>
      </w:r>
    </w:p>
    <w:p w:rsidR="00E104AB" w:rsidRDefault="00E104AB" w:rsidP="00512A5B">
      <w:r>
        <w:t xml:space="preserve">This methodology can also spark holy wars as to what weight should be given to each input. To get started stakeholders have to come together and agree on the weight of each question posed by each input. I recommend a weight of 1 -10. Invariably, one stakeholder will feel that one of the inputs, </w:t>
      </w:r>
      <w:proofErr w:type="gramStart"/>
      <w:r>
        <w:t>say</w:t>
      </w:r>
      <w:proofErr w:type="gramEnd"/>
      <w:r>
        <w:t xml:space="preserve"> Loss of Productivity, should be a 1 whereas a different stakeholder feels it should be a 10. </w:t>
      </w:r>
      <w:r w:rsidR="00990A11">
        <w:t>However your organization gains consensus for these situations, the end goal is the same; weight each of the inputs so that when it’s question is checked, that weight is added to the total.  Incidents can then be listed highest to lowest score where highest score is highest priority and will be taken by the next available responders from the queue.</w:t>
      </w:r>
    </w:p>
    <w:p w:rsidR="00990A11" w:rsidRDefault="00990A11" w:rsidP="00512A5B">
      <w:r>
        <w:rPr>
          <w:noProof/>
        </w:rPr>
        <w:drawing>
          <wp:inline distT="0" distB="0" distL="0" distR="0" wp14:anchorId="7E524809" wp14:editId="346DC63A">
            <wp:extent cx="4200740" cy="909220"/>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198733" cy="908786"/>
                    </a:xfrm>
                    <a:prstGeom prst="rect">
                      <a:avLst/>
                    </a:prstGeom>
                  </pic:spPr>
                </pic:pic>
              </a:graphicData>
            </a:graphic>
          </wp:inline>
        </w:drawing>
      </w:r>
    </w:p>
    <w:p w:rsidR="004F4372" w:rsidRDefault="004F4372">
      <w:r>
        <w:br w:type="page"/>
      </w:r>
    </w:p>
    <w:p w:rsidR="00907098" w:rsidRDefault="004F4372" w:rsidP="00512A5B">
      <w:r>
        <w:object w:dxaOrig="4936" w:dyaOrig="8385">
          <v:shape id="_x0000_i1036" type="#_x0000_t75" style="width:192.5pt;height:325.15pt" o:ole="">
            <v:imagedata r:id="rId75" o:title=""/>
          </v:shape>
          <o:OLEObject Type="Embed" ProgID="Visio.Drawing.15" ShapeID="_x0000_i1036" DrawAspect="Content" ObjectID="_1599380384" r:id="rId76"/>
        </w:object>
      </w:r>
    </w:p>
    <w:p w:rsidR="00665B7A" w:rsidRDefault="00665B7A" w:rsidP="00512A5B">
      <w:bookmarkStart w:id="20" w:name="_Toc522531513"/>
      <w:r w:rsidRPr="00665B7A">
        <w:rPr>
          <w:rStyle w:val="Heading3Char"/>
        </w:rPr>
        <w:t>C1 – C8</w:t>
      </w:r>
      <w:bookmarkEnd w:id="20"/>
      <w:r>
        <w:t xml:space="preserve"> </w:t>
      </w:r>
      <w:r w:rsidR="004C75A1">
        <w:t>–</w:t>
      </w:r>
      <w:r>
        <w:t xml:space="preserve"> </w:t>
      </w:r>
      <w:r w:rsidR="004C75A1">
        <w:t xml:space="preserve">The first rapid assessment </w:t>
      </w:r>
      <w:r w:rsidR="00236BCC">
        <w:t>concerns the organization’s expectation of potential loss due to the incident. In case the meanings of each input are not clear, here is a brief explanation of each:</w:t>
      </w:r>
    </w:p>
    <w:p w:rsidR="00236BCC" w:rsidRDefault="00236BCC" w:rsidP="00236BCC">
      <w:pPr>
        <w:pStyle w:val="ListParagraph"/>
        <w:numPr>
          <w:ilvl w:val="0"/>
          <w:numId w:val="4"/>
        </w:numPr>
      </w:pPr>
      <w:r>
        <w:t xml:space="preserve">Reputation Damage – Potential for loss to repair the organization’s reputation (PR firm, </w:t>
      </w:r>
      <w:r w:rsidR="007603DB">
        <w:t>advertising, etc.)</w:t>
      </w:r>
      <w:r>
        <w:t xml:space="preserve"> May include indirect losses of lost business due to reputation damage.</w:t>
      </w:r>
    </w:p>
    <w:p w:rsidR="00236BCC" w:rsidRDefault="00236BCC" w:rsidP="00236BCC">
      <w:pPr>
        <w:pStyle w:val="ListParagraph"/>
        <w:numPr>
          <w:ilvl w:val="0"/>
          <w:numId w:val="4"/>
        </w:numPr>
      </w:pPr>
      <w:r>
        <w:t>Fines/Judgements – Potential losses incurred by violating contractual agreements where there is a financial penalty, or regulatory fines.</w:t>
      </w:r>
    </w:p>
    <w:p w:rsidR="00236BCC" w:rsidRDefault="00236BCC" w:rsidP="00236BCC">
      <w:pPr>
        <w:pStyle w:val="ListParagraph"/>
        <w:numPr>
          <w:ilvl w:val="0"/>
          <w:numId w:val="4"/>
        </w:numPr>
      </w:pPr>
      <w:r>
        <w:t xml:space="preserve">Loss to Replace or Repair – Potential </w:t>
      </w:r>
      <w:r w:rsidR="007603DB">
        <w:t xml:space="preserve">losses incurred when systems are not available while being replaced, remediated, etc. </w:t>
      </w:r>
    </w:p>
    <w:p w:rsidR="007603DB" w:rsidRDefault="007603DB" w:rsidP="00236BCC">
      <w:pPr>
        <w:pStyle w:val="ListParagraph"/>
        <w:numPr>
          <w:ilvl w:val="0"/>
          <w:numId w:val="4"/>
        </w:numPr>
      </w:pPr>
      <w:r>
        <w:t>Loss of Productivity – Potential loss of man-hour productivity while systems or hardware are not available for use.</w:t>
      </w:r>
    </w:p>
    <w:p w:rsidR="007603DB" w:rsidRDefault="007603DB" w:rsidP="00236BCC">
      <w:pPr>
        <w:pStyle w:val="ListParagraph"/>
        <w:numPr>
          <w:ilvl w:val="0"/>
          <w:numId w:val="4"/>
        </w:numPr>
      </w:pPr>
      <w:r>
        <w:t>Loss Due to Legal Response – Potential loss incurred to hire lawyers, pay court fees, or potential punitive judgements.</w:t>
      </w:r>
    </w:p>
    <w:p w:rsidR="007603DB" w:rsidRDefault="007603DB" w:rsidP="00236BCC">
      <w:pPr>
        <w:pStyle w:val="ListParagraph"/>
        <w:numPr>
          <w:ilvl w:val="0"/>
          <w:numId w:val="4"/>
        </w:numPr>
      </w:pPr>
      <w:r>
        <w:t>Loss of Competitive Advantage – Potential losses due to intellectual property or corporate secrets being leaked.</w:t>
      </w:r>
    </w:p>
    <w:p w:rsidR="004F4372" w:rsidRDefault="004F4372" w:rsidP="004F4372">
      <w:r>
        <w:t>Tally the loss expectation score using the chosen assessment method above, it will be needed in C16.</w:t>
      </w:r>
    </w:p>
    <w:p w:rsidR="00542995" w:rsidRDefault="00542995" w:rsidP="004F4372">
      <w:r>
        <w:t>Resource:</w:t>
      </w:r>
    </w:p>
    <w:p w:rsidR="00542995" w:rsidRPr="003E43DF" w:rsidRDefault="008B5A5A" w:rsidP="004F4372">
      <w:pPr>
        <w:rPr>
          <w:sz w:val="16"/>
          <w:szCs w:val="16"/>
        </w:rPr>
      </w:pPr>
      <w:hyperlink r:id="rId77" w:history="1">
        <w:r w:rsidR="003E43DF" w:rsidRPr="003E43DF">
          <w:rPr>
            <w:rStyle w:val="Hyperlink"/>
            <w:sz w:val="16"/>
            <w:szCs w:val="16"/>
          </w:rPr>
          <w:t>https://www.fairinstitute.org/blog/a-crash-course-on-capturing-loss-magnitude-with-the-fair-model</w:t>
        </w:r>
      </w:hyperlink>
      <w:r w:rsidR="003E43DF" w:rsidRPr="003E43DF">
        <w:rPr>
          <w:sz w:val="16"/>
          <w:szCs w:val="16"/>
        </w:rPr>
        <w:t xml:space="preserve"> </w:t>
      </w:r>
    </w:p>
    <w:p w:rsidR="004F4372" w:rsidRDefault="004F4372" w:rsidP="004F4372">
      <w:pPr>
        <w:pStyle w:val="ListParagraph"/>
      </w:pPr>
    </w:p>
    <w:p w:rsidR="004F4372" w:rsidRDefault="004F4372" w:rsidP="004F4372"/>
    <w:p w:rsidR="00907098" w:rsidRDefault="00907098" w:rsidP="00512A5B"/>
    <w:p w:rsidR="00907098" w:rsidRDefault="00907098" w:rsidP="00512A5B"/>
    <w:p w:rsidR="00907098" w:rsidRDefault="00C74072" w:rsidP="00512A5B">
      <w:r>
        <w:object w:dxaOrig="5835" w:dyaOrig="8476">
          <v:shape id="_x0000_i1037" type="#_x0000_t75" style="width:234.95pt;height:341.8pt" o:ole="">
            <v:imagedata r:id="rId78" o:title=""/>
          </v:shape>
          <o:OLEObject Type="Embed" ProgID="Visio.Drawing.15" ShapeID="_x0000_i1037" DrawAspect="Content" ObjectID="_1599380385" r:id="rId79"/>
        </w:object>
      </w:r>
    </w:p>
    <w:p w:rsidR="00A30693" w:rsidRDefault="004F4372" w:rsidP="00512A5B">
      <w:bookmarkStart w:id="21" w:name="_Toc522531514"/>
      <w:r w:rsidRPr="00C74072">
        <w:rPr>
          <w:rStyle w:val="Heading3Char"/>
        </w:rPr>
        <w:t>C9 – C1</w:t>
      </w:r>
      <w:r w:rsidR="00C74072" w:rsidRPr="00C74072">
        <w:rPr>
          <w:rStyle w:val="Heading3Char"/>
        </w:rPr>
        <w:t>5</w:t>
      </w:r>
      <w:bookmarkEnd w:id="21"/>
      <w:r w:rsidR="00C74072">
        <w:t xml:space="preserve"> </w:t>
      </w:r>
      <w:r w:rsidR="00BC122B">
        <w:t>–</w:t>
      </w:r>
      <w:r w:rsidR="00C74072">
        <w:t xml:space="preserve"> </w:t>
      </w:r>
      <w:r w:rsidR="00BC122B">
        <w:t>The second rapid assessment covers a severity assessment that will later be added to the loss assessment to determine priority. The severity assessment covers attributes of the incident itself rather than the business impact of the incident.</w:t>
      </w:r>
      <w:r w:rsidR="007815AA">
        <w:t xml:space="preserve"> </w:t>
      </w:r>
    </w:p>
    <w:p w:rsidR="00A30693" w:rsidRDefault="00A30693" w:rsidP="00512A5B">
      <w:r>
        <w:t>Additionally, it is time for responders to decide if external notifications are required or external/3</w:t>
      </w:r>
      <w:r w:rsidRPr="00A30693">
        <w:rPr>
          <w:vertAlign w:val="superscript"/>
        </w:rPr>
        <w:t>rd</w:t>
      </w:r>
      <w:r>
        <w:t xml:space="preserve"> party resources should be engaged since questions are already being asked about data compromise/breach and whether or not sensitive data is involved.  </w:t>
      </w:r>
    </w:p>
    <w:p w:rsidR="007815AA" w:rsidRDefault="007815AA" w:rsidP="00512A5B">
      <w:r>
        <w:t>In case the meanings of each input are not clear, here is a brief explanation of each:</w:t>
      </w:r>
    </w:p>
    <w:p w:rsidR="007815AA" w:rsidRDefault="007815AA" w:rsidP="007815AA">
      <w:pPr>
        <w:pStyle w:val="ListParagraph"/>
        <w:numPr>
          <w:ilvl w:val="0"/>
          <w:numId w:val="5"/>
        </w:numPr>
      </w:pPr>
      <w:r>
        <w:t xml:space="preserve">Possibility of Data Compromise / Breach – Possibility that corporate data could be stolen, tampered with, or deleted (or not recoverable due to ransomware encryption). The systems involved and what function they serve should be taken into account.  </w:t>
      </w:r>
    </w:p>
    <w:p w:rsidR="007815AA" w:rsidRDefault="007815AA" w:rsidP="007815AA">
      <w:pPr>
        <w:pStyle w:val="ListParagraph"/>
        <w:numPr>
          <w:ilvl w:val="0"/>
          <w:numId w:val="5"/>
        </w:numPr>
      </w:pPr>
      <w:r>
        <w:t xml:space="preserve">Estimated Number of Endpoints Involved – An order of magnitude assessment that is relative to the size of your business.  1 infected workstation in an organization of 10 total workstations is a much larger percent of infected hosts than 1 in a 50,000 workstation organization. </w:t>
      </w:r>
    </w:p>
    <w:p w:rsidR="007815AA" w:rsidRDefault="007815AA" w:rsidP="007815AA">
      <w:pPr>
        <w:pStyle w:val="ListParagraph"/>
        <w:numPr>
          <w:ilvl w:val="0"/>
          <w:numId w:val="5"/>
        </w:numPr>
      </w:pPr>
      <w:r>
        <w:t>Customer Impact – The possibility that the incident will impact your customers in some way. This could be direct financial impact or indirect impacts, such as a service being unavailable.</w:t>
      </w:r>
    </w:p>
    <w:p w:rsidR="007815AA" w:rsidRDefault="007815AA" w:rsidP="007815AA">
      <w:pPr>
        <w:pStyle w:val="ListParagraph"/>
        <w:numPr>
          <w:ilvl w:val="0"/>
          <w:numId w:val="5"/>
        </w:numPr>
      </w:pPr>
      <w:r>
        <w:t xml:space="preserve">Sensitive Data Involved – The possibility that protected classes of data (health, education, </w:t>
      </w:r>
      <w:proofErr w:type="spellStart"/>
      <w:r w:rsidR="00A30693">
        <w:t>govt</w:t>
      </w:r>
      <w:proofErr w:type="spellEnd"/>
      <w:r w:rsidR="00A30693">
        <w:t xml:space="preserve"> ID) or sensitive internal data (corporate secrets, intellectual property) could be affected by the incident.</w:t>
      </w:r>
    </w:p>
    <w:p w:rsidR="00A30693" w:rsidRDefault="00A30693" w:rsidP="00A30693">
      <w:pPr>
        <w:pStyle w:val="ListParagraph"/>
        <w:numPr>
          <w:ilvl w:val="0"/>
          <w:numId w:val="5"/>
        </w:numPr>
      </w:pPr>
      <w:r>
        <w:t>Recoverability – The relative possibility that damage caused by the incident can be reversed, rebuilt, or halted. Check the box on the checklist if recoverability is difficult, time consuming, resource consuming, or impossible.</w:t>
      </w:r>
    </w:p>
    <w:p w:rsidR="00A30693" w:rsidRDefault="00A30693" w:rsidP="00A30693">
      <w:r>
        <w:lastRenderedPageBreak/>
        <w:t xml:space="preserve">Tally the severity assessment score using the chosen assessment method above, it will be needed in the next step. If the decision has been made that notifications are required or additional resources need to be pulled in, follow the procedures in </w:t>
      </w:r>
      <w:r w:rsidR="00E82CB6">
        <w:t>your organization’s</w:t>
      </w:r>
      <w:r>
        <w:t xml:space="preserve"> larger Incident Response Program to engage them.</w:t>
      </w:r>
    </w:p>
    <w:p w:rsidR="00E82CB6" w:rsidRDefault="00E82CB6" w:rsidP="00A30693"/>
    <w:p w:rsidR="00A30693" w:rsidRDefault="00A30693" w:rsidP="00A30693"/>
    <w:p w:rsidR="00956423" w:rsidRDefault="00956423" w:rsidP="00956423"/>
    <w:p w:rsidR="004E7761" w:rsidRPr="00C10413" w:rsidRDefault="00E82CB6" w:rsidP="00C10413">
      <w:pPr>
        <w:rPr>
          <w:sz w:val="16"/>
          <w:szCs w:val="16"/>
        </w:rPr>
      </w:pPr>
      <w:r>
        <w:object w:dxaOrig="5221" w:dyaOrig="6346">
          <v:shape id="_x0000_i1038" type="#_x0000_t75" style="width:261.45pt;height:316.8pt" o:ole="">
            <v:imagedata r:id="rId80" o:title=""/>
          </v:shape>
          <o:OLEObject Type="Embed" ProgID="Visio.Drawing.15" ShapeID="_x0000_i1038" DrawAspect="Content" ObjectID="_1599380386" r:id="rId81"/>
        </w:object>
      </w:r>
    </w:p>
    <w:p w:rsidR="00E82CB6" w:rsidRDefault="000500EC" w:rsidP="000500EC">
      <w:bookmarkStart w:id="22" w:name="_Toc522531515"/>
      <w:r w:rsidRPr="000500EC">
        <w:rPr>
          <w:rStyle w:val="Heading3Char"/>
        </w:rPr>
        <w:t xml:space="preserve">C16 </w:t>
      </w:r>
      <w:r w:rsidR="00E82CB6">
        <w:rPr>
          <w:rStyle w:val="Heading3Char"/>
        </w:rPr>
        <w:t>-</w:t>
      </w:r>
      <w:r w:rsidRPr="000500EC">
        <w:rPr>
          <w:rStyle w:val="Heading3Char"/>
        </w:rPr>
        <w:t xml:space="preserve"> C1</w:t>
      </w:r>
      <w:r w:rsidR="00E82CB6">
        <w:rPr>
          <w:rStyle w:val="Heading3Char"/>
        </w:rPr>
        <w:t>8</w:t>
      </w:r>
      <w:bookmarkEnd w:id="22"/>
      <w:r>
        <w:t xml:space="preserve"> </w:t>
      </w:r>
      <w:r w:rsidR="00E82CB6">
        <w:t>–</w:t>
      </w:r>
      <w:r>
        <w:t xml:space="preserve"> </w:t>
      </w:r>
      <w:r w:rsidR="00E82CB6">
        <w:t>Add the two scores calculated in C1 and C9. This is the incident’s priority score. Document this score and the two component spreadsheets from C1 and C9 in the incident documentation (Your Incident Response Program should have procedures and templates for this) and in your ticketing / case management system.</w:t>
      </w:r>
    </w:p>
    <w:p w:rsidR="000500EC" w:rsidRDefault="000500EC" w:rsidP="000500EC">
      <w:r>
        <w:t xml:space="preserve">If </w:t>
      </w:r>
      <w:r w:rsidR="00E82CB6">
        <w:t xml:space="preserve">this incident </w:t>
      </w:r>
      <w:r>
        <w:t xml:space="preserve">rates </w:t>
      </w:r>
      <w:r w:rsidR="00E82CB6">
        <w:t xml:space="preserve">higher than the other </w:t>
      </w:r>
      <w:r>
        <w:t xml:space="preserve">items already in the queue (ransomware usually rates extremely high) then </w:t>
      </w:r>
      <w:r w:rsidR="00E82CB6">
        <w:t xml:space="preserve">it takes precedence over other incidents and progresses to the Analyze phase. If </w:t>
      </w:r>
      <w:r>
        <w:t>it</w:t>
      </w:r>
      <w:r w:rsidR="00E82CB6">
        <w:t xml:space="preserve"> rates lower than other incidents in the queue, </w:t>
      </w:r>
      <w:r>
        <w:t>is added to the queue for later investigation and r</w:t>
      </w:r>
      <w:r w:rsidR="00E82CB6">
        <w:t xml:space="preserve">emediation. </w:t>
      </w:r>
      <w:r w:rsidR="000749D4">
        <w:t xml:space="preserve">Any incident artifacts (data gathered, alerts, etc.) should be documented </w:t>
      </w:r>
      <w:r w:rsidR="00F354F1">
        <w:t>for later retrieval per your Incident Response Program’s requirements.</w:t>
      </w:r>
    </w:p>
    <w:p w:rsidR="00E82CB6" w:rsidRDefault="00E82CB6" w:rsidP="000500EC">
      <w:r>
        <w:object w:dxaOrig="1606" w:dyaOrig="2595">
          <v:shape id="_x0000_i1039" type="#_x0000_t75" style="width:80.35pt;height:129.6pt" o:ole="">
            <v:imagedata r:id="rId82" o:title=""/>
          </v:shape>
          <o:OLEObject Type="Embed" ProgID="Visio.Drawing.15" ShapeID="_x0000_i1039" DrawAspect="Content" ObjectID="_1599380387" r:id="rId83"/>
        </w:object>
      </w:r>
    </w:p>
    <w:p w:rsidR="00E82CB6" w:rsidRDefault="00E82CB6" w:rsidP="000500EC">
      <w:bookmarkStart w:id="23" w:name="_Toc522531516"/>
      <w:r w:rsidRPr="00E82CB6">
        <w:rPr>
          <w:rStyle w:val="Heading3Char"/>
        </w:rPr>
        <w:t>C19</w:t>
      </w:r>
      <w:bookmarkEnd w:id="23"/>
      <w:r>
        <w:t xml:space="preserve"> – </w:t>
      </w:r>
      <w:r w:rsidR="00AB212A">
        <w:t>For incidents in the queue where responder resources have become newly available to investigate the next incident, this is the place in the playbook where the queue feeds in.  Any incident in the queue will have already been through the playbook up to this point.</w:t>
      </w:r>
    </w:p>
    <w:p w:rsidR="00AB212A" w:rsidRDefault="00AB212A" w:rsidP="000500EC">
      <w:r>
        <w:t>Responders take the incident with the highest priority score in the queue and advance it to Analyze.</w:t>
      </w:r>
    </w:p>
    <w:p w:rsidR="00AB212A" w:rsidRDefault="00AB212A" w:rsidP="000500EC"/>
    <w:p w:rsidR="003E43DF" w:rsidRDefault="003E43DF">
      <w:r>
        <w:br w:type="page"/>
      </w:r>
    </w:p>
    <w:p w:rsidR="00AB212A" w:rsidRDefault="00AB212A" w:rsidP="00AB212A">
      <w:pPr>
        <w:pStyle w:val="Heading1"/>
      </w:pPr>
      <w:bookmarkStart w:id="24" w:name="_Toc522531517"/>
      <w:r>
        <w:lastRenderedPageBreak/>
        <w:t>Analyze</w:t>
      </w:r>
      <w:bookmarkEnd w:id="24"/>
    </w:p>
    <w:p w:rsidR="00AB212A" w:rsidRDefault="00AB212A" w:rsidP="000500EC"/>
    <w:p w:rsidR="00AB212A" w:rsidRDefault="00AB212A" w:rsidP="000500EC">
      <w:r>
        <w:t xml:space="preserve">In the Analyze phase responders will utilize internal and external resources to identify the ransomware, associated indicators of compromise, and its capabilities. At times it will not be possible to get a positive ID of a previously known </w:t>
      </w:r>
      <w:r w:rsidR="00267027">
        <w:t>variant</w:t>
      </w:r>
      <w:r>
        <w:t xml:space="preserve"> of ransomware</w:t>
      </w:r>
      <w:r w:rsidR="00F96D39">
        <w:t>.</w:t>
      </w:r>
      <w:r>
        <w:t xml:space="preserve"> </w:t>
      </w:r>
      <w:r w:rsidR="00F96D39">
        <w:t>In this case behavioral analysis and/or reverse engineering techniques will be employed to gather information.  This information will be used in the next phase to find additional infections</w:t>
      </w:r>
      <w:r w:rsidR="00864BB8">
        <w:t>, close vulnerabilities,</w:t>
      </w:r>
      <w:r w:rsidR="00F96D39">
        <w:t xml:space="preserve"> and clean infected systems.</w:t>
      </w:r>
    </w:p>
    <w:p w:rsidR="00864BB8" w:rsidRDefault="00864BB8" w:rsidP="000500EC"/>
    <w:p w:rsidR="00864BB8" w:rsidRDefault="00864BB8" w:rsidP="000500EC"/>
    <w:p w:rsidR="00C10413" w:rsidRDefault="00C10413" w:rsidP="00C10413"/>
    <w:p w:rsidR="002F0725" w:rsidRDefault="00864BB8" w:rsidP="00C10413">
      <w:pPr>
        <w:pStyle w:val="ListParagraph"/>
      </w:pPr>
      <w:r>
        <w:object w:dxaOrig="1875" w:dyaOrig="1441">
          <v:shape id="_x0000_i1040" type="#_x0000_t75" style="width:93.2pt;height:1in" o:ole="">
            <v:imagedata r:id="rId84" o:title=""/>
          </v:shape>
          <o:OLEObject Type="Embed" ProgID="Visio.Drawing.15" ShapeID="_x0000_i1040" DrawAspect="Content" ObjectID="_1599380388" r:id="rId85"/>
        </w:object>
      </w:r>
    </w:p>
    <w:p w:rsidR="00864BB8" w:rsidRDefault="00864BB8" w:rsidP="00864BB8">
      <w:bookmarkStart w:id="25" w:name="_Toc522531518"/>
      <w:r w:rsidRPr="00864BB8">
        <w:rPr>
          <w:rStyle w:val="Heading3Char"/>
        </w:rPr>
        <w:t>D1</w:t>
      </w:r>
      <w:bookmarkEnd w:id="25"/>
      <w:r>
        <w:t xml:space="preserve"> </w:t>
      </w:r>
      <w:r w:rsidR="00E54225">
        <w:t>–</w:t>
      </w:r>
      <w:r>
        <w:t xml:space="preserve"> </w:t>
      </w:r>
      <w:r w:rsidR="00E54225">
        <w:t xml:space="preserve">If your security tools were able to positively ID the specific </w:t>
      </w:r>
      <w:r w:rsidR="00267027">
        <w:t>variant</w:t>
      </w:r>
      <w:r w:rsidR="00E54225">
        <w:t xml:space="preserve"> of ransomware at detection or during the initial data gathering then additional analysis to identify the infection is not necessary. Responders can move to D7.</w:t>
      </w:r>
      <w:r w:rsidR="000749D4">
        <w:t xml:space="preserve"> Otherwise, move to D2.</w:t>
      </w:r>
    </w:p>
    <w:p w:rsidR="007D61DF" w:rsidRDefault="007D61DF"/>
    <w:p w:rsidR="007D61DF" w:rsidRDefault="007D61DF"/>
    <w:p w:rsidR="007D61DF" w:rsidRDefault="007D61DF"/>
    <w:p w:rsidR="000749D4" w:rsidRDefault="000749D4" w:rsidP="00864BB8">
      <w:r>
        <w:object w:dxaOrig="2505" w:dyaOrig="886">
          <v:shape id="_x0000_i1041" type="#_x0000_t75" style="width:125.05pt;height:43.95pt" o:ole="">
            <v:imagedata r:id="rId86" o:title=""/>
          </v:shape>
          <o:OLEObject Type="Embed" ProgID="Visio.Drawing.15" ShapeID="_x0000_i1041" DrawAspect="Content" ObjectID="_1599380389" r:id="rId87"/>
        </w:object>
      </w:r>
    </w:p>
    <w:p w:rsidR="00F354F1" w:rsidRDefault="000749D4" w:rsidP="00864BB8">
      <w:bookmarkStart w:id="26" w:name="_Toc522531519"/>
      <w:r w:rsidRPr="00C25420">
        <w:rPr>
          <w:rStyle w:val="Heading3Char"/>
        </w:rPr>
        <w:t>D2</w:t>
      </w:r>
      <w:bookmarkEnd w:id="26"/>
      <w:r>
        <w:t xml:space="preserve"> – To identify the specific </w:t>
      </w:r>
      <w:r w:rsidR="00267027">
        <w:t>variant</w:t>
      </w:r>
      <w:r>
        <w:t xml:space="preserve"> of ransomware, indicators of compromise must be collected and compared against known variants. If the initial data gathering didn’t collect enough indicators, </w:t>
      </w:r>
      <w:r w:rsidR="00F354F1">
        <w:t xml:space="preserve">additional forensic data gathering may be required. </w:t>
      </w:r>
    </w:p>
    <w:p w:rsidR="000749D4" w:rsidRDefault="00F354F1" w:rsidP="00864BB8">
      <w:r>
        <w:t xml:space="preserve">If additional systems are discovered to be infected, forensic data should be gathered from these systems as well and analyzed to make sure you are only dealing with one ransomware variant/infection.    </w:t>
      </w:r>
    </w:p>
    <w:p w:rsidR="00E54225" w:rsidRDefault="00F354F1" w:rsidP="00864BB8">
      <w:r>
        <w:t>Be sure to gather forensic data related to the Operating System/Software Environment (browser history, persistence mechanisms</w:t>
      </w:r>
      <w:r w:rsidR="007D61DF">
        <w:t>, etc.</w:t>
      </w:r>
      <w:r>
        <w:t>), Network (packet captures, security tool alerts/logs</w:t>
      </w:r>
      <w:r w:rsidR="007D61DF">
        <w:t>, etc.</w:t>
      </w:r>
      <w:r>
        <w:t>), and file system. (</w:t>
      </w:r>
      <w:proofErr w:type="gramStart"/>
      <w:r w:rsidR="007D61DF">
        <w:t>hashes</w:t>
      </w:r>
      <w:proofErr w:type="gramEnd"/>
      <w:r w:rsidR="007D61DF">
        <w:t xml:space="preserve"> of suspect executables, </w:t>
      </w:r>
      <w:r>
        <w:t>ransom notes, encrypted file samples</w:t>
      </w:r>
      <w:r w:rsidR="007D61DF">
        <w:t>, etc.</w:t>
      </w:r>
      <w:r>
        <w:t>)</w:t>
      </w:r>
    </w:p>
    <w:p w:rsidR="007D61DF" w:rsidRDefault="007D61DF" w:rsidP="00864BB8">
      <w:r>
        <w:t xml:space="preserve">Document your organization’s </w:t>
      </w:r>
      <w:r w:rsidR="00BC7E13">
        <w:t xml:space="preserve">tools and </w:t>
      </w:r>
      <w:r>
        <w:t>TTPs related to D2 here.</w:t>
      </w:r>
    </w:p>
    <w:p w:rsidR="003E43DF" w:rsidRDefault="003E43DF">
      <w:r>
        <w:t>Resource:</w:t>
      </w:r>
    </w:p>
    <w:p w:rsidR="00074C2D" w:rsidRPr="003E43DF" w:rsidRDefault="003E43DF">
      <w:pPr>
        <w:rPr>
          <w:sz w:val="16"/>
          <w:szCs w:val="16"/>
        </w:rPr>
      </w:pPr>
      <w:r w:rsidRPr="003E43DF">
        <w:rPr>
          <w:sz w:val="16"/>
          <w:szCs w:val="16"/>
        </w:rPr>
        <w:t>https://countuponsecurity.com/2014/08/06/computer-forensics-and-investigation-methodology-8-steps/</w:t>
      </w:r>
      <w:r w:rsidR="00074C2D" w:rsidRPr="003E43DF">
        <w:rPr>
          <w:sz w:val="16"/>
          <w:szCs w:val="16"/>
        </w:rPr>
        <w:br w:type="page"/>
      </w:r>
    </w:p>
    <w:p w:rsidR="007D61DF" w:rsidRDefault="007D61DF" w:rsidP="00864BB8">
      <w:r>
        <w:object w:dxaOrig="1785" w:dyaOrig="2175">
          <v:shape id="_x0000_i1042" type="#_x0000_t75" style="width:89.45pt;height:108.4pt" o:ole="">
            <v:imagedata r:id="rId88" o:title=""/>
          </v:shape>
          <o:OLEObject Type="Embed" ProgID="Visio.Drawing.15" ShapeID="_x0000_i1042" DrawAspect="Content" ObjectID="_1599380390" r:id="rId89"/>
        </w:object>
      </w:r>
    </w:p>
    <w:p w:rsidR="007969A1" w:rsidRDefault="007D61DF" w:rsidP="00864BB8">
      <w:bookmarkStart w:id="27" w:name="_Toc522531520"/>
      <w:r w:rsidRPr="007D61DF">
        <w:rPr>
          <w:rStyle w:val="Heading3Char"/>
        </w:rPr>
        <w:t>D3</w:t>
      </w:r>
      <w:bookmarkEnd w:id="27"/>
      <w:r>
        <w:t xml:space="preserve"> – Send captured files</w:t>
      </w:r>
      <w:r w:rsidR="00C25420">
        <w:t>,</w:t>
      </w:r>
      <w:r>
        <w:t xml:space="preserve"> hashes</w:t>
      </w:r>
      <w:r w:rsidR="00C25420">
        <w:t>, or download URLs</w:t>
      </w:r>
      <w:r>
        <w:t xml:space="preserve"> to your Anti-Virus/Malware and security tool (where possible) vendor</w:t>
      </w:r>
      <w:r w:rsidR="00142A02">
        <w:t>s</w:t>
      </w:r>
      <w:r>
        <w:t xml:space="preserve"> for identification. You may also be able to get a positive ID from freely available </w:t>
      </w:r>
      <w:r w:rsidR="007969A1">
        <w:t xml:space="preserve">web tools, such as </w:t>
      </w:r>
      <w:proofErr w:type="spellStart"/>
      <w:r w:rsidR="007969A1">
        <w:t>VirusTotal</w:t>
      </w:r>
      <w:proofErr w:type="spellEnd"/>
      <w:r w:rsidR="007969A1">
        <w:t>.</w:t>
      </w:r>
    </w:p>
    <w:p w:rsidR="00142A02" w:rsidRDefault="00142A02" w:rsidP="00864BB8">
      <w:r>
        <w:t xml:space="preserve">Document </w:t>
      </w:r>
      <w:r w:rsidR="00BC7E13">
        <w:t xml:space="preserve">tools and </w:t>
      </w:r>
      <w:r>
        <w:t>TTPs related to ransomware ID through vendors and 3</w:t>
      </w:r>
      <w:r w:rsidRPr="00142A02">
        <w:rPr>
          <w:vertAlign w:val="superscript"/>
        </w:rPr>
        <w:t>rd</w:t>
      </w:r>
      <w:r>
        <w:t xml:space="preserve"> parties here.</w:t>
      </w:r>
    </w:p>
    <w:p w:rsidR="00074C2D" w:rsidRDefault="00074C2D" w:rsidP="00864BB8">
      <w:r>
        <w:t>Any results from these tools should be stored with incident artifacts per your Incident Response Program requirements.</w:t>
      </w:r>
    </w:p>
    <w:p w:rsidR="00C25420" w:rsidRDefault="00C25420" w:rsidP="00864BB8">
      <w:r>
        <w:t>Resources:</w:t>
      </w:r>
    </w:p>
    <w:p w:rsidR="00C25420" w:rsidRDefault="008B5A5A" w:rsidP="00864BB8">
      <w:pPr>
        <w:rPr>
          <w:sz w:val="16"/>
          <w:szCs w:val="16"/>
        </w:rPr>
      </w:pPr>
      <w:hyperlink r:id="rId90" w:anchor="/home/upload" w:history="1">
        <w:r w:rsidR="003A04EB" w:rsidRPr="000634B2">
          <w:rPr>
            <w:rStyle w:val="Hyperlink"/>
            <w:sz w:val="16"/>
            <w:szCs w:val="16"/>
          </w:rPr>
          <w:t>https://www.virustotal.com/#/home/upload</w:t>
        </w:r>
      </w:hyperlink>
      <w:r w:rsidR="003A04EB">
        <w:rPr>
          <w:sz w:val="16"/>
          <w:szCs w:val="16"/>
        </w:rPr>
        <w:t xml:space="preserve"> </w:t>
      </w:r>
    </w:p>
    <w:p w:rsidR="00C25420" w:rsidRDefault="008B5A5A" w:rsidP="00864BB8">
      <w:pPr>
        <w:rPr>
          <w:sz w:val="16"/>
          <w:szCs w:val="16"/>
        </w:rPr>
      </w:pPr>
      <w:hyperlink r:id="rId91" w:history="1">
        <w:r w:rsidR="00C25420" w:rsidRPr="000634B2">
          <w:rPr>
            <w:rStyle w:val="Hyperlink"/>
            <w:sz w:val="16"/>
            <w:szCs w:val="16"/>
          </w:rPr>
          <w:t>https://www.hybrid-analysis.com/</w:t>
        </w:r>
      </w:hyperlink>
    </w:p>
    <w:p w:rsidR="003A04EB" w:rsidRDefault="008B5A5A" w:rsidP="00864BB8">
      <w:pPr>
        <w:rPr>
          <w:sz w:val="16"/>
          <w:szCs w:val="16"/>
        </w:rPr>
      </w:pPr>
      <w:hyperlink r:id="rId92" w:history="1">
        <w:r w:rsidR="003A04EB" w:rsidRPr="000634B2">
          <w:rPr>
            <w:rStyle w:val="Hyperlink"/>
            <w:sz w:val="16"/>
            <w:szCs w:val="16"/>
          </w:rPr>
          <w:t>https://virusscan.jotti.org/en</w:t>
        </w:r>
      </w:hyperlink>
      <w:r w:rsidR="003A04EB">
        <w:rPr>
          <w:sz w:val="16"/>
          <w:szCs w:val="16"/>
        </w:rPr>
        <w:t xml:space="preserve"> </w:t>
      </w:r>
    </w:p>
    <w:p w:rsidR="00C25420" w:rsidRPr="00C25420" w:rsidRDefault="008B5A5A" w:rsidP="00864BB8">
      <w:pPr>
        <w:rPr>
          <w:sz w:val="16"/>
          <w:szCs w:val="16"/>
        </w:rPr>
      </w:pPr>
      <w:hyperlink r:id="rId93" w:history="1">
        <w:r w:rsidR="00C25420" w:rsidRPr="00C25420">
          <w:rPr>
            <w:rStyle w:val="Hyperlink"/>
            <w:sz w:val="16"/>
            <w:szCs w:val="16"/>
          </w:rPr>
          <w:t>https://ransomwaretracker.abuse.ch/tracker/</w:t>
        </w:r>
      </w:hyperlink>
    </w:p>
    <w:p w:rsidR="00C25420" w:rsidRPr="00C25420" w:rsidRDefault="008B5A5A" w:rsidP="00864BB8">
      <w:pPr>
        <w:rPr>
          <w:sz w:val="16"/>
          <w:szCs w:val="16"/>
        </w:rPr>
      </w:pPr>
      <w:hyperlink r:id="rId94" w:history="1">
        <w:r w:rsidR="00C25420" w:rsidRPr="00C25420">
          <w:rPr>
            <w:rStyle w:val="Hyperlink"/>
            <w:sz w:val="16"/>
            <w:szCs w:val="16"/>
          </w:rPr>
          <w:t>https://id-ransomware.malwarehunterteam.com/</w:t>
        </w:r>
      </w:hyperlink>
    </w:p>
    <w:p w:rsidR="00C25420" w:rsidRDefault="008B5A5A" w:rsidP="00864BB8">
      <w:pPr>
        <w:rPr>
          <w:sz w:val="16"/>
          <w:szCs w:val="16"/>
        </w:rPr>
      </w:pPr>
      <w:hyperlink r:id="rId95" w:history="1">
        <w:r w:rsidR="00C25420" w:rsidRPr="000634B2">
          <w:rPr>
            <w:rStyle w:val="Hyperlink"/>
            <w:sz w:val="16"/>
            <w:szCs w:val="16"/>
          </w:rPr>
          <w:t>https://www.threatminer.org/</w:t>
        </w:r>
      </w:hyperlink>
    </w:p>
    <w:p w:rsidR="00C25420" w:rsidRDefault="008B5A5A" w:rsidP="00864BB8">
      <w:pPr>
        <w:rPr>
          <w:sz w:val="16"/>
          <w:szCs w:val="16"/>
        </w:rPr>
      </w:pPr>
      <w:hyperlink r:id="rId96" w:history="1">
        <w:r w:rsidR="00C25420" w:rsidRPr="000634B2">
          <w:rPr>
            <w:rStyle w:val="Hyperlink"/>
            <w:sz w:val="16"/>
            <w:szCs w:val="16"/>
          </w:rPr>
          <w:t>https://valkyrie.comodo.com/</w:t>
        </w:r>
      </w:hyperlink>
    </w:p>
    <w:p w:rsidR="00C25420" w:rsidRDefault="008B5A5A" w:rsidP="00864BB8">
      <w:pPr>
        <w:rPr>
          <w:sz w:val="16"/>
          <w:szCs w:val="16"/>
        </w:rPr>
      </w:pPr>
      <w:hyperlink r:id="rId97" w:anchor="!/scan-file" w:history="1">
        <w:r w:rsidR="00C25420" w:rsidRPr="000634B2">
          <w:rPr>
            <w:rStyle w:val="Hyperlink"/>
            <w:sz w:val="16"/>
            <w:szCs w:val="16"/>
          </w:rPr>
          <w:t>https://metadefender.opswat.com/#!/scan-file</w:t>
        </w:r>
      </w:hyperlink>
    </w:p>
    <w:p w:rsidR="00C25420" w:rsidRDefault="008B5A5A" w:rsidP="00864BB8">
      <w:pPr>
        <w:rPr>
          <w:sz w:val="16"/>
          <w:szCs w:val="16"/>
        </w:rPr>
      </w:pPr>
      <w:hyperlink r:id="rId98" w:history="1">
        <w:r w:rsidR="003A04EB" w:rsidRPr="000634B2">
          <w:rPr>
            <w:rStyle w:val="Hyperlink"/>
            <w:sz w:val="16"/>
            <w:szCs w:val="16"/>
          </w:rPr>
          <w:t>https://n0where.net/incident-response-malware-analysis-irma</w:t>
        </w:r>
      </w:hyperlink>
    </w:p>
    <w:p w:rsidR="003A04EB" w:rsidRDefault="008B5A5A" w:rsidP="00864BB8">
      <w:pPr>
        <w:rPr>
          <w:rStyle w:val="Hyperlink"/>
          <w:sz w:val="16"/>
          <w:szCs w:val="16"/>
        </w:rPr>
      </w:pPr>
      <w:hyperlink r:id="rId99" w:history="1">
        <w:r w:rsidR="003A04EB" w:rsidRPr="000634B2">
          <w:rPr>
            <w:rStyle w:val="Hyperlink"/>
            <w:sz w:val="16"/>
            <w:szCs w:val="16"/>
          </w:rPr>
          <w:t>http://www.herdprotect.com/knowledgebase.aspx</w:t>
        </w:r>
      </w:hyperlink>
    </w:p>
    <w:p w:rsidR="00074C2D" w:rsidRDefault="00074C2D" w:rsidP="00864BB8">
      <w:pPr>
        <w:rPr>
          <w:rStyle w:val="Hyperlink"/>
          <w:sz w:val="16"/>
          <w:szCs w:val="16"/>
        </w:rPr>
      </w:pPr>
    </w:p>
    <w:p w:rsidR="00074C2D" w:rsidRDefault="00074C2D" w:rsidP="00864BB8">
      <w:pPr>
        <w:rPr>
          <w:rStyle w:val="Hyperlink"/>
          <w:sz w:val="16"/>
          <w:szCs w:val="16"/>
        </w:rPr>
      </w:pPr>
    </w:p>
    <w:p w:rsidR="00074C2D" w:rsidRDefault="00074C2D" w:rsidP="00864BB8">
      <w:pPr>
        <w:rPr>
          <w:sz w:val="16"/>
          <w:szCs w:val="16"/>
        </w:rPr>
      </w:pPr>
    </w:p>
    <w:p w:rsidR="00142A02" w:rsidRDefault="00142A02" w:rsidP="00864BB8">
      <w:r>
        <w:object w:dxaOrig="2505" w:dyaOrig="1246">
          <v:shape id="_x0000_i1043" type="#_x0000_t75" style="width:125.05pt;height:62.15pt" o:ole="">
            <v:imagedata r:id="rId100" o:title=""/>
          </v:shape>
          <o:OLEObject Type="Embed" ProgID="Visio.Drawing.15" ShapeID="_x0000_i1043" DrawAspect="Content" ObjectID="_1599380391" r:id="rId101"/>
        </w:object>
      </w:r>
    </w:p>
    <w:p w:rsidR="00142A02" w:rsidRDefault="00142A02" w:rsidP="00864BB8">
      <w:bookmarkStart w:id="28" w:name="_Toc522531521"/>
      <w:r w:rsidRPr="00142A02">
        <w:rPr>
          <w:rStyle w:val="Heading3Char"/>
        </w:rPr>
        <w:t>D4</w:t>
      </w:r>
      <w:bookmarkEnd w:id="28"/>
      <w:r>
        <w:t xml:space="preserve"> – In tandem with D3, </w:t>
      </w:r>
      <w:r w:rsidR="003A04EB">
        <w:t>search the internet for any unique artifacts or indicators. A windows registry entry or oddly named android APK can sometimes lead to a write-up by a security vendor that identifies one specific ransomware variant.</w:t>
      </w:r>
    </w:p>
    <w:p w:rsidR="00074C2D" w:rsidRDefault="00074C2D" w:rsidP="00864BB8">
      <w:r>
        <w:t>Any findings should be documented per your Incident Response Program requirements.</w:t>
      </w:r>
    </w:p>
    <w:p w:rsidR="003A04EB" w:rsidRDefault="003A04EB" w:rsidP="00864BB8">
      <w:r>
        <w:t>Resource:</w:t>
      </w:r>
    </w:p>
    <w:p w:rsidR="003A04EB" w:rsidRDefault="008B5A5A" w:rsidP="00864BB8">
      <w:pPr>
        <w:rPr>
          <w:rStyle w:val="Hyperlink"/>
          <w:sz w:val="16"/>
          <w:szCs w:val="16"/>
        </w:rPr>
      </w:pPr>
      <w:hyperlink r:id="rId102" w:history="1">
        <w:r w:rsidR="003A04EB" w:rsidRPr="003A04EB">
          <w:rPr>
            <w:rStyle w:val="Hyperlink"/>
            <w:sz w:val="16"/>
            <w:szCs w:val="16"/>
          </w:rPr>
          <w:t>www.google.com</w:t>
        </w:r>
      </w:hyperlink>
    </w:p>
    <w:p w:rsidR="003A04EB" w:rsidRDefault="00D8250B" w:rsidP="00924C0A">
      <w:r>
        <w:object w:dxaOrig="2505" w:dyaOrig="1246">
          <v:shape id="_x0000_i1044" type="#_x0000_t75" style="width:125.05pt;height:62.15pt" o:ole="">
            <v:imagedata r:id="rId103" o:title=""/>
          </v:shape>
          <o:OLEObject Type="Embed" ProgID="Visio.Drawing.15" ShapeID="_x0000_i1044" DrawAspect="Content" ObjectID="_1599380392" r:id="rId104"/>
        </w:object>
      </w:r>
    </w:p>
    <w:p w:rsidR="003A04EB" w:rsidRDefault="003A04EB" w:rsidP="00924C0A">
      <w:bookmarkStart w:id="29" w:name="_Toc522531522"/>
      <w:r w:rsidRPr="004A1B4E">
        <w:rPr>
          <w:rStyle w:val="Heading3Char"/>
        </w:rPr>
        <w:t>D5</w:t>
      </w:r>
      <w:bookmarkEnd w:id="29"/>
      <w:r>
        <w:t xml:space="preserve"> – If you’ve leveraged all of your organization’s TTPs, your security tool vendor’s resources, and exhausted relevant public resources, you may be up against a new or rare </w:t>
      </w:r>
      <w:r w:rsidR="00267027">
        <w:t>variant</w:t>
      </w:r>
      <w:r>
        <w:t xml:space="preserve"> of ransomware</w:t>
      </w:r>
      <w:r w:rsidR="00D8250B">
        <w:t xml:space="preserve"> that has not been identified yet. If you have an ID, skip this step.</w:t>
      </w:r>
    </w:p>
    <w:p w:rsidR="009A0C80" w:rsidRDefault="003A04EB" w:rsidP="00924C0A">
      <w:r>
        <w:t>To find out how it initially infects</w:t>
      </w:r>
      <w:r w:rsidR="009A0C80">
        <w:t>/utilizes a dropper</w:t>
      </w:r>
      <w:r>
        <w:t xml:space="preserve">, operates, </w:t>
      </w:r>
      <w:r w:rsidR="009A0C80">
        <w:t xml:space="preserve">persists within a system, </w:t>
      </w:r>
      <w:r>
        <w:t xml:space="preserve">spreads to other systems, and communicates with its creator, you are going to have to employ behavioral analysis and/or </w:t>
      </w:r>
      <w:r w:rsidR="009A0C80">
        <w:t>r</w:t>
      </w:r>
      <w:r>
        <w:t xml:space="preserve">everse engineering. </w:t>
      </w:r>
      <w:r w:rsidR="009A0C80">
        <w:t>Without this information you will not be able to effectively contain, eradicate, and recover in the next step.</w:t>
      </w:r>
    </w:p>
    <w:p w:rsidR="009A0C80" w:rsidRDefault="009A0C80" w:rsidP="00924C0A">
      <w:r>
        <w:t xml:space="preserve">Not every organization has someone on staff </w:t>
      </w:r>
      <w:proofErr w:type="gramStart"/>
      <w:r>
        <w:t>who</w:t>
      </w:r>
      <w:proofErr w:type="gramEnd"/>
      <w:r>
        <w:t xml:space="preserve"> possesses these capabilities. If this is the case in your organization, you should escalate this need to management and recommend contracting with a 3</w:t>
      </w:r>
      <w:r w:rsidRPr="009A0C80">
        <w:rPr>
          <w:vertAlign w:val="superscript"/>
        </w:rPr>
        <w:t>rd</w:t>
      </w:r>
      <w:r>
        <w:t xml:space="preserve"> party</w:t>
      </w:r>
      <w:r w:rsidR="00F43920">
        <w:t xml:space="preserve"> or </w:t>
      </w:r>
      <w:r>
        <w:t xml:space="preserve">security tool vendor who can offer a service level agreement appropriate to the criticality of an unidentifiable ransomware infection in your organization.  </w:t>
      </w:r>
    </w:p>
    <w:p w:rsidR="003A04EB" w:rsidRDefault="009A0C80" w:rsidP="00924C0A">
      <w:r>
        <w:t>Some security tool vendors offer behavioral analysis/reverse engineering as part of your service contract for the tool, though, there typically isn’t a service level agreement when this is the case and cannot be relied upon for a quick turn-around during a security incident.</w:t>
      </w:r>
    </w:p>
    <w:p w:rsidR="00F43920" w:rsidRDefault="00F43920" w:rsidP="00924C0A">
      <w:r>
        <w:t xml:space="preserve">There </w:t>
      </w:r>
      <w:proofErr w:type="gramStart"/>
      <w:r>
        <w:t>are automated behavioral analysis</w:t>
      </w:r>
      <w:proofErr w:type="gramEnd"/>
      <w:r>
        <w:t xml:space="preserve"> and reverse engineering products on the market, this may make the most sense for your organization. Keep in mind, however, that these products can only identify operations that their programmers built into them.  They may not be able to identify truly new/unique ransomware capabilities. </w:t>
      </w:r>
    </w:p>
    <w:p w:rsidR="009A0C80" w:rsidRDefault="009A0C80" w:rsidP="00924C0A">
      <w:r>
        <w:t>D</w:t>
      </w:r>
      <w:r w:rsidR="00BC7E13">
        <w:t>ocument your organization’s tools and TTP</w:t>
      </w:r>
      <w:r>
        <w:t>s related to ransomware behavioral analysis and reverse engineering here.</w:t>
      </w:r>
    </w:p>
    <w:p w:rsidR="00074C2D" w:rsidRDefault="00074C2D" w:rsidP="00924C0A">
      <w:r>
        <w:t>Any findings should be formatted as a write-up and be documented as part of your incident artifacts.</w:t>
      </w:r>
    </w:p>
    <w:p w:rsidR="009A0C80" w:rsidRDefault="009A0C80" w:rsidP="00924C0A">
      <w:r>
        <w:t>Resource</w:t>
      </w:r>
      <w:r w:rsidR="00F43920">
        <w:t>:</w:t>
      </w:r>
    </w:p>
    <w:p w:rsidR="00F43920" w:rsidRPr="00F43920" w:rsidRDefault="008B5A5A" w:rsidP="00924C0A">
      <w:pPr>
        <w:rPr>
          <w:sz w:val="16"/>
          <w:szCs w:val="16"/>
        </w:rPr>
      </w:pPr>
      <w:hyperlink r:id="rId105" w:history="1">
        <w:r w:rsidR="00F43920" w:rsidRPr="00F43920">
          <w:rPr>
            <w:rStyle w:val="Hyperlink"/>
            <w:sz w:val="16"/>
            <w:szCs w:val="16"/>
          </w:rPr>
          <w:t>https://www.reverse.it/</w:t>
        </w:r>
      </w:hyperlink>
    </w:p>
    <w:p w:rsidR="003E43DF" w:rsidRDefault="003E43DF">
      <w:r>
        <w:br w:type="page"/>
      </w:r>
    </w:p>
    <w:p w:rsidR="00F43920" w:rsidRDefault="00D8250B" w:rsidP="00924C0A">
      <w:r>
        <w:object w:dxaOrig="1801" w:dyaOrig="1396">
          <v:shape id="_x0000_i1045" type="#_x0000_t75" style="width:90.2pt;height:69.75pt" o:ole="">
            <v:imagedata r:id="rId106" o:title=""/>
          </v:shape>
          <o:OLEObject Type="Embed" ProgID="Visio.Drawing.15" ShapeID="_x0000_i1045" DrawAspect="Content" ObjectID="_1599380393" r:id="rId107"/>
        </w:object>
      </w:r>
    </w:p>
    <w:p w:rsidR="00D8250B" w:rsidRDefault="00D8250B" w:rsidP="00924C0A">
      <w:bookmarkStart w:id="30" w:name="_Toc522531523"/>
      <w:r w:rsidRPr="00D8250B">
        <w:rPr>
          <w:rStyle w:val="Heading3Char"/>
        </w:rPr>
        <w:t>D6</w:t>
      </w:r>
      <w:bookmarkEnd w:id="30"/>
      <w:r>
        <w:t xml:space="preserve"> – By this step we should have either reached a positive ID of the ransomware, or know enough about its operation from behavioral analysis/reverse engineering to know whether or not the ransomware sample actually encrypts files.</w:t>
      </w:r>
    </w:p>
    <w:p w:rsidR="00D8250B" w:rsidRDefault="00D8250B" w:rsidP="00924C0A">
      <w:r>
        <w:t xml:space="preserve">If it does not have the capability, it is malware/scareware and the incident should be converted to the Malicious Code Playbook. Run it from the start to make sure you don’t miss anything. Knowing it cannot encrypt should make its priority lower when you get to that phase. The incident is done with the Ransomware playbook. </w:t>
      </w:r>
    </w:p>
    <w:p w:rsidR="00D8250B" w:rsidRDefault="00D8250B" w:rsidP="00924C0A">
      <w:r>
        <w:t>If it does have the capability</w:t>
      </w:r>
      <w:r w:rsidR="00074C2D">
        <w:t>,</w:t>
      </w:r>
      <w:r>
        <w:t xml:space="preserve"> whether or not it has actually encrypted anything yet, it is true ransomware and the incident should continue with the Ransomware playbook.</w:t>
      </w:r>
    </w:p>
    <w:p w:rsidR="009A0C80" w:rsidRDefault="009A0C80" w:rsidP="00924C0A"/>
    <w:p w:rsidR="007942D9" w:rsidRDefault="007942D9" w:rsidP="00924C0A"/>
    <w:p w:rsidR="00D8250B" w:rsidRDefault="00D8250B" w:rsidP="00924C0A"/>
    <w:p w:rsidR="00D8250B" w:rsidRDefault="00D8250B" w:rsidP="00924C0A">
      <w:r>
        <w:object w:dxaOrig="3106" w:dyaOrig="1171">
          <v:shape id="_x0000_i1046" type="#_x0000_t75" style="width:154.6pt;height:58.35pt" o:ole="">
            <v:imagedata r:id="rId108" o:title=""/>
          </v:shape>
          <o:OLEObject Type="Embed" ProgID="Visio.Drawing.15" ShapeID="_x0000_i1046" DrawAspect="Content" ObjectID="_1599380394" r:id="rId109"/>
        </w:object>
      </w:r>
    </w:p>
    <w:p w:rsidR="000D0BE4" w:rsidRDefault="00D8250B" w:rsidP="00924C0A">
      <w:bookmarkStart w:id="31" w:name="_Toc522531524"/>
      <w:r w:rsidRPr="00D8250B">
        <w:rPr>
          <w:rStyle w:val="Heading3Char"/>
        </w:rPr>
        <w:t>D7</w:t>
      </w:r>
      <w:bookmarkEnd w:id="31"/>
      <w:r>
        <w:t xml:space="preserve"> – If the ransomware </w:t>
      </w:r>
      <w:r w:rsidR="00267027">
        <w:t>variant</w:t>
      </w:r>
      <w:r>
        <w:t xml:space="preserve"> is </w:t>
      </w:r>
      <w:r w:rsidR="00BC00C3">
        <w:t xml:space="preserve">positively </w:t>
      </w:r>
      <w:r>
        <w:t xml:space="preserve">identified (did not have to </w:t>
      </w:r>
      <w:r w:rsidR="006C7FF4">
        <w:t xml:space="preserve">resort to reverse engineering or behavioral analysis) check the Ransomware Census and other projects online to see if a </w:t>
      </w:r>
      <w:proofErr w:type="spellStart"/>
      <w:r w:rsidR="006C7FF4">
        <w:t>decryptor</w:t>
      </w:r>
      <w:proofErr w:type="spellEnd"/>
      <w:r w:rsidR="006C7FF4">
        <w:t xml:space="preserve"> is available. </w:t>
      </w:r>
    </w:p>
    <w:p w:rsidR="00D8250B" w:rsidRDefault="006C7FF4" w:rsidP="00924C0A">
      <w:r>
        <w:t xml:space="preserve">Some ransomware authors use buggy algorithms, static keys, or leave the key behind. In these instances, a security researcher may have created a file </w:t>
      </w:r>
      <w:proofErr w:type="spellStart"/>
      <w:r>
        <w:t>decryptor</w:t>
      </w:r>
      <w:proofErr w:type="spellEnd"/>
      <w:r>
        <w:t xml:space="preserve">.  Your responders can use the </w:t>
      </w:r>
      <w:proofErr w:type="spellStart"/>
      <w:r>
        <w:t>decryptor</w:t>
      </w:r>
      <w:proofErr w:type="spellEnd"/>
      <w:r>
        <w:t xml:space="preserve"> later</w:t>
      </w:r>
      <w:r w:rsidR="000D0BE4">
        <w:t xml:space="preserve"> in the playbook</w:t>
      </w:r>
      <w:r>
        <w:t xml:space="preserve"> to recover files that are not easily restored from backup/</w:t>
      </w:r>
      <w:r w:rsidR="000D0BE4">
        <w:t>shadow copy, etc.</w:t>
      </w:r>
    </w:p>
    <w:p w:rsidR="00074C2D" w:rsidRDefault="00074C2D" w:rsidP="00924C0A">
      <w:r>
        <w:t xml:space="preserve">If there is a </w:t>
      </w:r>
      <w:proofErr w:type="spellStart"/>
      <w:r>
        <w:t>decryptor</w:t>
      </w:r>
      <w:proofErr w:type="spellEnd"/>
      <w:r>
        <w:t xml:space="preserve"> available, store it with your incident artifacts per your Incident Response Program requirements.</w:t>
      </w:r>
    </w:p>
    <w:p w:rsidR="000D0BE4" w:rsidRDefault="000D0BE4" w:rsidP="00924C0A">
      <w:r>
        <w:t>The sites may also give you additional indicators to use later in the playbook.</w:t>
      </w:r>
    </w:p>
    <w:p w:rsidR="000D0BE4" w:rsidRDefault="000D0BE4" w:rsidP="008760A0">
      <w:r>
        <w:t>Resources:</w:t>
      </w:r>
    </w:p>
    <w:p w:rsidR="000D0BE4" w:rsidRPr="00BC00C3" w:rsidRDefault="008B5A5A" w:rsidP="008760A0">
      <w:pPr>
        <w:rPr>
          <w:sz w:val="16"/>
          <w:szCs w:val="16"/>
        </w:rPr>
      </w:pPr>
      <w:hyperlink r:id="rId110" w:history="1">
        <w:r w:rsidR="000D0BE4" w:rsidRPr="00BC00C3">
          <w:rPr>
            <w:rStyle w:val="Hyperlink"/>
            <w:sz w:val="16"/>
            <w:szCs w:val="16"/>
          </w:rPr>
          <w:t>https://</w:t>
        </w:r>
        <w:r w:rsidR="000D0BE4" w:rsidRPr="00BC00C3">
          <w:rPr>
            <w:rStyle w:val="Hyperlink"/>
            <w:rFonts w:ascii="Calibri" w:hAnsi="Calibri" w:cs="Calibri"/>
            <w:sz w:val="16"/>
            <w:szCs w:val="16"/>
          </w:rPr>
          <w:t>goo.gl/b9R8DE</w:t>
        </w:r>
      </w:hyperlink>
    </w:p>
    <w:p w:rsidR="000D0BE4" w:rsidRPr="00BC00C3" w:rsidRDefault="008B5A5A" w:rsidP="008760A0">
      <w:pPr>
        <w:rPr>
          <w:rFonts w:ascii="Calibri" w:hAnsi="Calibri" w:cs="Calibri"/>
          <w:color w:val="000000"/>
          <w:sz w:val="16"/>
          <w:szCs w:val="16"/>
        </w:rPr>
      </w:pPr>
      <w:hyperlink r:id="rId111" w:history="1">
        <w:r w:rsidR="000D0BE4" w:rsidRPr="00BC00C3">
          <w:rPr>
            <w:rStyle w:val="Hyperlink"/>
            <w:rFonts w:ascii="Calibri" w:hAnsi="Calibri" w:cs="Calibri"/>
            <w:sz w:val="16"/>
            <w:szCs w:val="16"/>
          </w:rPr>
          <w:t>https://www.nomoreransom.org/en/index.html</w:t>
        </w:r>
      </w:hyperlink>
    </w:p>
    <w:p w:rsidR="0071527E" w:rsidRDefault="0071527E" w:rsidP="008760A0">
      <w:pPr>
        <w:rPr>
          <w:rFonts w:ascii="Calibri" w:hAnsi="Calibri" w:cs="Calibri"/>
          <w:color w:val="000000"/>
          <w:sz w:val="20"/>
          <w:szCs w:val="20"/>
        </w:rPr>
      </w:pPr>
    </w:p>
    <w:p w:rsidR="00BC00C3" w:rsidRDefault="00BC00C3">
      <w:pPr>
        <w:rPr>
          <w:rFonts w:ascii="Calibri" w:hAnsi="Calibri" w:cs="Calibri"/>
          <w:color w:val="000000"/>
          <w:sz w:val="20"/>
          <w:szCs w:val="20"/>
        </w:rPr>
      </w:pPr>
      <w:r>
        <w:rPr>
          <w:rFonts w:ascii="Calibri" w:hAnsi="Calibri" w:cs="Calibri"/>
          <w:color w:val="000000"/>
          <w:sz w:val="20"/>
          <w:szCs w:val="20"/>
        </w:rPr>
        <w:br w:type="page"/>
      </w:r>
    </w:p>
    <w:p w:rsidR="00BC00C3" w:rsidRDefault="00BC00C3" w:rsidP="008760A0">
      <w:pPr>
        <w:rPr>
          <w:rFonts w:ascii="Calibri" w:hAnsi="Calibri" w:cs="Calibri"/>
          <w:color w:val="000000"/>
          <w:sz w:val="20"/>
          <w:szCs w:val="20"/>
        </w:rPr>
      </w:pPr>
      <w:r>
        <w:object w:dxaOrig="3106" w:dyaOrig="2686">
          <v:shape id="_x0000_i1047" type="#_x0000_t75" style="width:154.6pt;height:134.15pt" o:ole="">
            <v:imagedata r:id="rId112" o:title=""/>
          </v:shape>
          <o:OLEObject Type="Embed" ProgID="Visio.Drawing.15" ShapeID="_x0000_i1047" DrawAspect="Content" ObjectID="_1599380395" r:id="rId113"/>
        </w:object>
      </w:r>
    </w:p>
    <w:p w:rsidR="00BC00C3" w:rsidRDefault="00BC00C3" w:rsidP="008760A0">
      <w:bookmarkStart w:id="32" w:name="_Toc522531525"/>
      <w:r w:rsidRPr="00BC00C3">
        <w:rPr>
          <w:rStyle w:val="Heading3Char"/>
        </w:rPr>
        <w:t>D8</w:t>
      </w:r>
      <w:bookmarkEnd w:id="32"/>
      <w:r>
        <w:t xml:space="preserve"> - If the ransomware </w:t>
      </w:r>
      <w:r w:rsidR="00267027">
        <w:t>variant</w:t>
      </w:r>
      <w:r>
        <w:t xml:space="preserve"> is positively identified (did not have to resort to reverse engineering or behavioral analysis) download an authoritative write-up for the specific ransomware variant.  The Ransomware Census site in the previous step has links for some variants.</w:t>
      </w:r>
      <w:r w:rsidR="00CC0136">
        <w:t xml:space="preserve"> Malwarebytes Labs has a good collection as well.</w:t>
      </w:r>
    </w:p>
    <w:p w:rsidR="00BC00C3" w:rsidRDefault="00BC00C3" w:rsidP="008760A0">
      <w:r>
        <w:t xml:space="preserve">The information in the write-up generally includes how the ransomware initially infects/utilizes a dropper, operates, persists within a system, spreads to other systems, and communicates with its creator. This information gives you the power to contain, eradicate, and recover in the next step. It may also give you additional IOCs </w:t>
      </w:r>
      <w:r w:rsidR="008C48FF">
        <w:t>to find more infections or validate that systems are clean.</w:t>
      </w:r>
    </w:p>
    <w:p w:rsidR="00BC00C3" w:rsidRDefault="00BC00C3" w:rsidP="008760A0">
      <w:r>
        <w:t xml:space="preserve">There are many sources for ransomware write-ups, </w:t>
      </w:r>
      <w:r w:rsidR="008C48FF">
        <w:t>if your favorite security tool vendor or security news hotspot doesn’t have a write up,</w:t>
      </w:r>
      <w:r>
        <w:t xml:space="preserve"> search google or your favorite search engine</w:t>
      </w:r>
      <w:r w:rsidR="008C48FF">
        <w:t xml:space="preserve"> for “&lt;</w:t>
      </w:r>
      <w:proofErr w:type="spellStart"/>
      <w:r w:rsidR="008C48FF">
        <w:t>variant_name</w:t>
      </w:r>
      <w:proofErr w:type="spellEnd"/>
      <w:r w:rsidR="008C48FF">
        <w:t>&gt;</w:t>
      </w:r>
      <w:r w:rsidR="008C48FF" w:rsidRPr="008C48FF">
        <w:t xml:space="preserve"> ransomware </w:t>
      </w:r>
      <w:r w:rsidR="008C48FF">
        <w:t>write up</w:t>
      </w:r>
      <w:r>
        <w:t>.</w:t>
      </w:r>
      <w:r w:rsidR="008C48FF">
        <w:t>” Be sure to compare what you</w:t>
      </w:r>
      <w:r w:rsidR="00CC0136">
        <w:t xml:space="preserve"> collected about the ransomware (hashes, file names, ransom notes, etc.) against what the write up shows.  If the write up doesn’t show the same information, it isn’t for the right variant. Keep looking.</w:t>
      </w:r>
    </w:p>
    <w:p w:rsidR="00CC0136" w:rsidRDefault="00CC0136" w:rsidP="008760A0">
      <w:r>
        <w:t>If you perform an exhaustive search but don’t find an authoritative write up, skip this step. Not all of them have write-ups.</w:t>
      </w:r>
    </w:p>
    <w:p w:rsidR="007942D9" w:rsidRDefault="007942D9" w:rsidP="008760A0">
      <w:r>
        <w:t>Document the write-up (if available) as part of your incident artifacts per your Incident Response Program</w:t>
      </w:r>
      <w:r w:rsidR="007867CA">
        <w:t xml:space="preserve"> requirements</w:t>
      </w:r>
      <w:r>
        <w:t>.</w:t>
      </w:r>
    </w:p>
    <w:p w:rsidR="008C48FF" w:rsidRDefault="008C48FF" w:rsidP="008760A0">
      <w:r>
        <w:t>Resources:</w:t>
      </w:r>
    </w:p>
    <w:p w:rsidR="008C48FF" w:rsidRDefault="008B5A5A" w:rsidP="008C48FF">
      <w:pPr>
        <w:rPr>
          <w:sz w:val="16"/>
          <w:szCs w:val="16"/>
        </w:rPr>
      </w:pPr>
      <w:hyperlink r:id="rId114" w:history="1">
        <w:r w:rsidR="008C48FF" w:rsidRPr="00BC00C3">
          <w:rPr>
            <w:rStyle w:val="Hyperlink"/>
            <w:sz w:val="16"/>
            <w:szCs w:val="16"/>
          </w:rPr>
          <w:t>https://</w:t>
        </w:r>
        <w:r w:rsidR="008C48FF" w:rsidRPr="00BC00C3">
          <w:rPr>
            <w:rStyle w:val="Hyperlink"/>
            <w:rFonts w:ascii="Calibri" w:hAnsi="Calibri" w:cs="Calibri"/>
            <w:sz w:val="16"/>
            <w:szCs w:val="16"/>
          </w:rPr>
          <w:t>goo.gl/b9R8DE</w:t>
        </w:r>
      </w:hyperlink>
    </w:p>
    <w:p w:rsidR="00CC0136" w:rsidRDefault="008B5A5A" w:rsidP="008C48FF">
      <w:pPr>
        <w:rPr>
          <w:sz w:val="16"/>
          <w:szCs w:val="16"/>
        </w:rPr>
      </w:pPr>
      <w:hyperlink r:id="rId115" w:history="1">
        <w:r w:rsidR="00CC0136" w:rsidRPr="000634B2">
          <w:rPr>
            <w:rStyle w:val="Hyperlink"/>
            <w:sz w:val="16"/>
            <w:szCs w:val="16"/>
          </w:rPr>
          <w:t>https://blog.malwarebytes.com/category/threat-analysis/</w:t>
        </w:r>
      </w:hyperlink>
    </w:p>
    <w:p w:rsidR="00D43A06" w:rsidRDefault="00D43A06">
      <w:pPr>
        <w:rPr>
          <w:sz w:val="16"/>
          <w:szCs w:val="16"/>
        </w:rPr>
      </w:pPr>
      <w:r>
        <w:rPr>
          <w:sz w:val="16"/>
          <w:szCs w:val="16"/>
        </w:rPr>
        <w:br w:type="page"/>
      </w:r>
    </w:p>
    <w:p w:rsidR="00CC0136" w:rsidRDefault="00D43A06" w:rsidP="004A1B4E">
      <w:pPr>
        <w:pStyle w:val="Heading1"/>
      </w:pPr>
      <w:bookmarkStart w:id="33" w:name="_Toc522531526"/>
      <w:r>
        <w:lastRenderedPageBreak/>
        <w:t>Contain/ Eradicate/ Recover</w:t>
      </w:r>
      <w:bookmarkEnd w:id="33"/>
    </w:p>
    <w:p w:rsidR="004A1B4E" w:rsidRDefault="004A1B4E" w:rsidP="008C48FF"/>
    <w:p w:rsidR="004A1B4E" w:rsidRDefault="004A1B4E" w:rsidP="008C48FF">
      <w:r>
        <w:t xml:space="preserve">The Contain/Eradicate/Recover phase puts all the work and information from the previous phases into action. </w:t>
      </w:r>
      <w:r w:rsidR="00A55028">
        <w:t>In this phase the responders will track the ransomware infection back to its initial infection vector and forward through the en</w:t>
      </w:r>
      <w:r w:rsidR="007942D9">
        <w:t>tire infection chain until all affected systems are identified and remediated.</w:t>
      </w:r>
    </w:p>
    <w:p w:rsidR="007942D9" w:rsidRPr="004A1B4E" w:rsidRDefault="007942D9" w:rsidP="008C48FF"/>
    <w:p w:rsidR="008C48FF" w:rsidRDefault="008C48FF" w:rsidP="008760A0"/>
    <w:p w:rsidR="008C48FF" w:rsidRDefault="007867CA" w:rsidP="008760A0">
      <w:r>
        <w:object w:dxaOrig="6000" w:dyaOrig="3120">
          <v:shape id="_x0000_i1048" type="#_x0000_t75" style="width:300.15pt;height:156.15pt" o:ole="">
            <v:imagedata r:id="rId116" o:title=""/>
          </v:shape>
          <o:OLEObject Type="Embed" ProgID="Visio.Drawing.15" ShapeID="_x0000_i1048" DrawAspect="Content" ObjectID="_1599380396" r:id="rId117"/>
        </w:object>
      </w:r>
    </w:p>
    <w:p w:rsidR="007942D9" w:rsidRDefault="007942D9" w:rsidP="007942D9">
      <w:bookmarkStart w:id="34" w:name="_Toc522531527"/>
      <w:r w:rsidRPr="007942D9">
        <w:rPr>
          <w:rStyle w:val="Heading3Char"/>
        </w:rPr>
        <w:t>E1</w:t>
      </w:r>
      <w:r w:rsidR="007867CA">
        <w:rPr>
          <w:rStyle w:val="Heading3Char"/>
        </w:rPr>
        <w:t xml:space="preserve"> &amp; E2</w:t>
      </w:r>
      <w:bookmarkEnd w:id="34"/>
      <w:r>
        <w:t xml:space="preserve"> </w:t>
      </w:r>
      <w:r w:rsidR="00074C2D">
        <w:t>–</w:t>
      </w:r>
      <w:r>
        <w:t xml:space="preserve"> </w:t>
      </w:r>
      <w:r w:rsidR="00074C2D">
        <w:t>If you have the enterprise security tools to block executables from running in your environment (generally based on file hash), add all known bad file hashes gathered in the previous phase</w:t>
      </w:r>
      <w:r w:rsidR="007867CA">
        <w:t xml:space="preserve"> to the blacklist in your tool</w:t>
      </w:r>
      <w:r w:rsidR="00074C2D">
        <w:t>. Be sure to include droppers, ransomware executables, and known executable support</w:t>
      </w:r>
      <w:r w:rsidR="007867CA">
        <w:t>/persistence mechanisms</w:t>
      </w:r>
      <w:r w:rsidR="00074C2D">
        <w:t>.</w:t>
      </w:r>
      <w:r w:rsidR="006E61CF">
        <w:t xml:space="preserve"> With most commercial tools this will stop it from executing even if it was already running.</w:t>
      </w:r>
    </w:p>
    <w:p w:rsidR="007867CA" w:rsidRDefault="007867CA" w:rsidP="007942D9">
      <w:r>
        <w:t xml:space="preserve">Run a report from the tool to show which systems have the ransomware. Document the infected systems with your incident artifacts per your Incident Response Program requirements. </w:t>
      </w:r>
      <w:r w:rsidR="006E61CF">
        <w:t xml:space="preserve">You will need this information later </w:t>
      </w:r>
      <w:r w:rsidR="00C8485F">
        <w:t>to eradicate and recover.</w:t>
      </w:r>
    </w:p>
    <w:p w:rsidR="007867CA" w:rsidRDefault="007867CA" w:rsidP="007942D9">
      <w:r>
        <w:t>If</w:t>
      </w:r>
      <w:r w:rsidR="00C8485F">
        <w:t xml:space="preserve"> your organization does not have the capability to blacklist executables,</w:t>
      </w:r>
      <w:r>
        <w:t xml:space="preserve"> move to E3 to use other tools to find and isolate infected hosts.</w:t>
      </w:r>
    </w:p>
    <w:p w:rsidR="007867CA" w:rsidRDefault="007867CA" w:rsidP="007942D9">
      <w:r>
        <w:t>Document your</w:t>
      </w:r>
      <w:r w:rsidR="00BC7E13">
        <w:t xml:space="preserve"> tools and</w:t>
      </w:r>
      <w:r>
        <w:t xml:space="preserve"> TTPs related to executable blacklisting and reporting here.</w:t>
      </w:r>
    </w:p>
    <w:p w:rsidR="005422AF" w:rsidRDefault="005422AF" w:rsidP="005422AF">
      <w:r>
        <w:t>Document the files/hashes blacklisted as part of your incident artifacts per your Incident Response Program requirements.</w:t>
      </w:r>
    </w:p>
    <w:p w:rsidR="00DF4BF7" w:rsidRDefault="00DF4BF7">
      <w:r>
        <w:br w:type="page"/>
      </w:r>
    </w:p>
    <w:p w:rsidR="00C8485F" w:rsidRDefault="00C8485F" w:rsidP="007942D9">
      <w:r>
        <w:object w:dxaOrig="6121" w:dyaOrig="1935">
          <v:shape id="_x0000_i1049" type="#_x0000_t75" style="width:306.2pt;height:97pt" o:ole="">
            <v:imagedata r:id="rId118" o:title=""/>
          </v:shape>
          <o:OLEObject Type="Embed" ProgID="Visio.Drawing.15" ShapeID="_x0000_i1049" DrawAspect="Content" ObjectID="_1599380397" r:id="rId119"/>
        </w:object>
      </w:r>
    </w:p>
    <w:p w:rsidR="0044718E" w:rsidRDefault="00C8485F" w:rsidP="007942D9">
      <w:bookmarkStart w:id="35" w:name="_Toc522531528"/>
      <w:r w:rsidRPr="00C8485F">
        <w:rPr>
          <w:rStyle w:val="Heading3Char"/>
        </w:rPr>
        <w:t>E3</w:t>
      </w:r>
      <w:bookmarkEnd w:id="35"/>
      <w:r>
        <w:t xml:space="preserve"> </w:t>
      </w:r>
      <w:r w:rsidR="0044718E">
        <w:t>–</w:t>
      </w:r>
      <w:r>
        <w:t xml:space="preserve"> </w:t>
      </w:r>
      <w:r w:rsidR="0044718E">
        <w:t>This step will be highly variable based on the tools your organization has available. The ultimate goal in this step is to find any and every other infected system using the indicators of compromise gathered in the previous phase so that they can be remediated. There are a variety of tools that can accomplish this, it will be a matter of identifying the tools you have available</w:t>
      </w:r>
      <w:r w:rsidR="00BB1836">
        <w:t>, their capabilities for finding specific classes of IOC,</w:t>
      </w:r>
      <w:r w:rsidR="0044718E">
        <w:t xml:space="preserve"> and documenting them here. </w:t>
      </w:r>
    </w:p>
    <w:p w:rsidR="00BC0CBD" w:rsidRDefault="0044718E" w:rsidP="007942D9">
      <w:r>
        <w:t>The specific IOCs related to the identified ransomware infection used will depend upon one or more tool capabilities.</w:t>
      </w:r>
      <w:r w:rsidR="00BC0CBD">
        <w:t xml:space="preserve"> Responders generally need tools that scan file systems/hashes, </w:t>
      </w:r>
      <w:r w:rsidR="00BB1836">
        <w:t xml:space="preserve">system and application </w:t>
      </w:r>
      <w:r w:rsidR="00BC0CBD">
        <w:t>logs, network artifacts (</w:t>
      </w:r>
      <w:proofErr w:type="spellStart"/>
      <w:r w:rsidR="00BC0CBD">
        <w:t>arp</w:t>
      </w:r>
      <w:proofErr w:type="spellEnd"/>
      <w:r w:rsidR="00BC0CBD">
        <w:t xml:space="preserve"> cache, </w:t>
      </w:r>
      <w:proofErr w:type="spellStart"/>
      <w:r w:rsidR="00BC0CBD">
        <w:t>dns</w:t>
      </w:r>
      <w:proofErr w:type="spellEnd"/>
      <w:r w:rsidR="00BC0CBD">
        <w:t xml:space="preserve"> cache</w:t>
      </w:r>
      <w:r w:rsidR="00BB1836">
        <w:t>, packets</w:t>
      </w:r>
      <w:r w:rsidR="00BC0CBD">
        <w:t xml:space="preserve">), registry or </w:t>
      </w:r>
      <w:proofErr w:type="spellStart"/>
      <w:r w:rsidR="00BC0CBD">
        <w:t>config</w:t>
      </w:r>
      <w:proofErr w:type="spellEnd"/>
      <w:r w:rsidR="00BC0CBD">
        <w:t xml:space="preserve"> files, and enumerate OS features used for persistence mechanisms (</w:t>
      </w:r>
      <w:proofErr w:type="spellStart"/>
      <w:r w:rsidR="00BC0CBD">
        <w:t>cron</w:t>
      </w:r>
      <w:proofErr w:type="spellEnd"/>
      <w:r w:rsidR="00BC0CBD">
        <w:t xml:space="preserve"> jobs, scheduled tasks, installed services, etc.) </w:t>
      </w:r>
    </w:p>
    <w:p w:rsidR="0044718E" w:rsidRDefault="0044718E" w:rsidP="007942D9">
      <w:r>
        <w:t>Tools that can scan</w:t>
      </w:r>
      <w:r w:rsidR="00BB1836">
        <w:t xml:space="preserve"> for IOCs</w:t>
      </w:r>
      <w:r>
        <w:t xml:space="preserve"> (whether by automated or manual processes) include, but are not limited to:</w:t>
      </w:r>
    </w:p>
    <w:p w:rsidR="0044718E" w:rsidRDefault="0044718E" w:rsidP="00BC0CBD">
      <w:pPr>
        <w:pStyle w:val="ListParagraph"/>
        <w:numPr>
          <w:ilvl w:val="0"/>
          <w:numId w:val="6"/>
        </w:numPr>
      </w:pPr>
      <w:r>
        <w:t>IOC scanners – on demand</w:t>
      </w:r>
      <w:r w:rsidR="00820F56">
        <w:t>,</w:t>
      </w:r>
      <w:r>
        <w:t xml:space="preserve"> such as Redline</w:t>
      </w:r>
      <w:r w:rsidR="00BC0CBD">
        <w:t>,</w:t>
      </w:r>
      <w:r>
        <w:t xml:space="preserve"> Loki</w:t>
      </w:r>
      <w:r w:rsidR="00BC0CBD">
        <w:t>, or NMAP with appropriate NSE</w:t>
      </w:r>
      <w:r w:rsidR="00820F56">
        <w:t>s</w:t>
      </w:r>
    </w:p>
    <w:p w:rsidR="0044718E" w:rsidRDefault="0044718E" w:rsidP="00BC0CBD">
      <w:pPr>
        <w:pStyle w:val="ListParagraph"/>
        <w:numPr>
          <w:ilvl w:val="0"/>
          <w:numId w:val="6"/>
        </w:numPr>
      </w:pPr>
      <w:r>
        <w:t xml:space="preserve">IOC scanners – automated such as AMP </w:t>
      </w:r>
      <w:r w:rsidR="00820F56">
        <w:t xml:space="preserve">or </w:t>
      </w:r>
      <w:proofErr w:type="spellStart"/>
      <w:r w:rsidR="00820F56">
        <w:t>CounterACT</w:t>
      </w:r>
      <w:proofErr w:type="spellEnd"/>
    </w:p>
    <w:p w:rsidR="00BC0CBD" w:rsidRDefault="00BC0CBD" w:rsidP="00BC0CBD">
      <w:pPr>
        <w:pStyle w:val="ListParagraph"/>
        <w:numPr>
          <w:ilvl w:val="0"/>
          <w:numId w:val="6"/>
        </w:numPr>
      </w:pPr>
      <w:r>
        <w:t>Remote scripted searches using native OS languages/features such as bash</w:t>
      </w:r>
      <w:r w:rsidR="00820F56">
        <w:t xml:space="preserve"> over SSH or WMI</w:t>
      </w:r>
    </w:p>
    <w:p w:rsidR="00820F56" w:rsidRDefault="00820F56" w:rsidP="00BC0CBD">
      <w:pPr>
        <w:pStyle w:val="ListParagraph"/>
        <w:numPr>
          <w:ilvl w:val="0"/>
          <w:numId w:val="6"/>
        </w:numPr>
      </w:pPr>
      <w:r>
        <w:t>Endpoint anti-virus/malware that allows you to create custom rules</w:t>
      </w:r>
    </w:p>
    <w:p w:rsidR="00820F56" w:rsidRDefault="00820F56" w:rsidP="00BC0CBD">
      <w:pPr>
        <w:pStyle w:val="ListParagraph"/>
        <w:numPr>
          <w:ilvl w:val="0"/>
          <w:numId w:val="6"/>
        </w:numPr>
      </w:pPr>
      <w:r>
        <w:t>Host based intrusion prevention software that allows you to create custom rules</w:t>
      </w:r>
    </w:p>
    <w:p w:rsidR="00820F56" w:rsidRDefault="00820F56" w:rsidP="00BC0CBD">
      <w:pPr>
        <w:pStyle w:val="ListParagraph"/>
        <w:numPr>
          <w:ilvl w:val="0"/>
          <w:numId w:val="6"/>
        </w:numPr>
      </w:pPr>
      <w:r>
        <w:t xml:space="preserve">Log collection and analysis systems, such as </w:t>
      </w:r>
      <w:proofErr w:type="spellStart"/>
      <w:r>
        <w:t>Splunk</w:t>
      </w:r>
      <w:proofErr w:type="spellEnd"/>
      <w:r>
        <w:t xml:space="preserve"> or ELK stack, if certain OS aspects are set to log</w:t>
      </w:r>
    </w:p>
    <w:p w:rsidR="00820F56" w:rsidRDefault="00820F56" w:rsidP="00820F56">
      <w:pPr>
        <w:pStyle w:val="ListParagraph"/>
        <w:numPr>
          <w:ilvl w:val="0"/>
          <w:numId w:val="6"/>
        </w:numPr>
      </w:pPr>
      <w:r>
        <w:t xml:space="preserve">Network based security tools, such as Intrusion Prevention Systems or </w:t>
      </w:r>
      <w:proofErr w:type="spellStart"/>
      <w:r>
        <w:t>NetFlow</w:t>
      </w:r>
      <w:proofErr w:type="spellEnd"/>
      <w:r>
        <w:t xml:space="preserve"> analyzers</w:t>
      </w:r>
    </w:p>
    <w:p w:rsidR="00820F56" w:rsidRDefault="00820F56" w:rsidP="00820F56">
      <w:r>
        <w:t xml:space="preserve">Each of the above toolsets has strengths in detecting some IOC’s and weaknesses in others.  For instance, network based security tools are excellent at detecting communication to/from C2 internet addresses that are associated with a particular </w:t>
      </w:r>
      <w:r w:rsidR="002A2569">
        <w:t xml:space="preserve">ransomware variant, some can even detect infected executables in a network stream. But network based security tools can’t detect whether or not a particular registry entry or </w:t>
      </w:r>
      <w:proofErr w:type="spellStart"/>
      <w:r w:rsidR="002A2569">
        <w:t>cron</w:t>
      </w:r>
      <w:proofErr w:type="spellEnd"/>
      <w:r w:rsidR="002A2569">
        <w:t xml:space="preserve"> job has been deployed to a system.</w:t>
      </w:r>
    </w:p>
    <w:p w:rsidR="002A2569" w:rsidRDefault="002A2569" w:rsidP="00820F56">
      <w:r>
        <w:t>Identify gaps in your IOC detection toolset and fill them.</w:t>
      </w:r>
    </w:p>
    <w:p w:rsidR="002A2569" w:rsidRDefault="002A2569" w:rsidP="00820F56">
      <w:r>
        <w:t>Document your tools and TTPs here.</w:t>
      </w:r>
    </w:p>
    <w:p w:rsidR="002A2569" w:rsidRDefault="002A2569" w:rsidP="00820F56">
      <w:r>
        <w:t>After you scan for known IOCs, add any additional infected systems to the incident and document your searches per your Incident Response Program requirements.</w:t>
      </w:r>
    </w:p>
    <w:p w:rsidR="00BB1836" w:rsidRDefault="00BB1836" w:rsidP="00820F56"/>
    <w:p w:rsidR="00BB1836" w:rsidRDefault="00BB1836">
      <w:r>
        <w:br w:type="page"/>
      </w:r>
    </w:p>
    <w:p w:rsidR="00BB1836" w:rsidRDefault="00BB1836" w:rsidP="00820F56">
      <w:r>
        <w:object w:dxaOrig="1935" w:dyaOrig="1935">
          <v:shape id="_x0000_i1050" type="#_x0000_t75" style="width:97pt;height:97pt" o:ole="">
            <v:imagedata r:id="rId120" o:title=""/>
          </v:shape>
          <o:OLEObject Type="Embed" ProgID="Visio.Drawing.15" ShapeID="_x0000_i1050" DrawAspect="Content" ObjectID="_1599380398" r:id="rId121"/>
        </w:object>
      </w:r>
    </w:p>
    <w:p w:rsidR="00FD78F9" w:rsidRDefault="00BB1836" w:rsidP="00820F56">
      <w:bookmarkStart w:id="36" w:name="_Toc522531529"/>
      <w:r w:rsidRPr="00FD78F9">
        <w:rPr>
          <w:rStyle w:val="Heading3Char"/>
        </w:rPr>
        <w:t>E4</w:t>
      </w:r>
      <w:bookmarkEnd w:id="36"/>
      <w:r>
        <w:t xml:space="preserve"> – Some ransomware can propagate itself and spread throughout </w:t>
      </w:r>
      <w:r w:rsidR="00FD78F9">
        <w:t>the</w:t>
      </w:r>
      <w:r>
        <w:t xml:space="preserve"> internal network</w:t>
      </w:r>
      <w:r w:rsidR="00FD78F9">
        <w:t xml:space="preserve"> and possibly throughout the public internet</w:t>
      </w:r>
      <w:r>
        <w:t xml:space="preserve">, some ransomware cannot. </w:t>
      </w:r>
    </w:p>
    <w:p w:rsidR="00BB1836" w:rsidRDefault="00BB1836" w:rsidP="00820F56">
      <w:r>
        <w:t xml:space="preserve">If the variant has an authoritative write-up or reverse engineering efforts (for unknown variants) show that the code lacks the ability to spread, follow the </w:t>
      </w:r>
      <w:r w:rsidR="00FD78F9">
        <w:t>‘N</w:t>
      </w:r>
      <w:r>
        <w:t>o</w:t>
      </w:r>
      <w:r w:rsidR="00FD78F9">
        <w:t>’</w:t>
      </w:r>
      <w:r>
        <w:t xml:space="preserve"> path to E7</w:t>
      </w:r>
      <w:r w:rsidR="00FD78F9">
        <w:t>.</w:t>
      </w:r>
    </w:p>
    <w:p w:rsidR="00FD78F9" w:rsidRDefault="00FD78F9" w:rsidP="00820F56">
      <w:r>
        <w:t>If the variant has the capability, even if the responders have no evidence the ransomware tried to spread, follow the ‘Yes’ to E5.</w:t>
      </w:r>
    </w:p>
    <w:p w:rsidR="007033B3" w:rsidRDefault="007033B3" w:rsidP="00820F56"/>
    <w:p w:rsidR="003C35ED" w:rsidRDefault="003C35ED" w:rsidP="00820F56"/>
    <w:p w:rsidR="003C35ED" w:rsidRDefault="003C35ED">
      <w:r>
        <w:br w:type="page"/>
      </w:r>
    </w:p>
    <w:p w:rsidR="007033B3" w:rsidRDefault="007033B3" w:rsidP="00820F56">
      <w:r>
        <w:object w:dxaOrig="2641" w:dyaOrig="1486">
          <v:shape id="_x0000_i1051" type="#_x0000_t75" style="width:131.85pt;height:74.25pt" o:ole="">
            <v:imagedata r:id="rId122" o:title=""/>
          </v:shape>
          <o:OLEObject Type="Embed" ProgID="Visio.Drawing.15" ShapeID="_x0000_i1051" DrawAspect="Content" ObjectID="_1599380399" r:id="rId123"/>
        </w:object>
      </w:r>
    </w:p>
    <w:p w:rsidR="007033B3" w:rsidRDefault="007033B3" w:rsidP="00820F56">
      <w:bookmarkStart w:id="37" w:name="_Toc522531530"/>
      <w:r w:rsidRPr="007033B3">
        <w:rPr>
          <w:rStyle w:val="Heading3Char"/>
        </w:rPr>
        <w:t>E5</w:t>
      </w:r>
      <w:bookmarkEnd w:id="37"/>
      <w:r>
        <w:t xml:space="preserve"> – This step will be highly variable based on the tools your organization has available.</w:t>
      </w:r>
      <w:r w:rsidR="00FF26B6">
        <w:t xml:space="preserve"> The goal in E5 is to use any internal to internal and internal to external tools to block known communication channels. Communication channels can be gleaned from an authoritative write-up, reverse engineering, or direct observation of network traffic to/from infected hosts.</w:t>
      </w:r>
    </w:p>
    <w:p w:rsidR="00FF26B6" w:rsidRDefault="00FF26B6" w:rsidP="00820F56">
      <w:r>
        <w:t>Possible ways to block traffic include, but are not limited to:</w:t>
      </w:r>
    </w:p>
    <w:p w:rsidR="00FF26B6" w:rsidRDefault="00FF26B6" w:rsidP="00BC7E13">
      <w:pPr>
        <w:pStyle w:val="ListParagraph"/>
        <w:numPr>
          <w:ilvl w:val="0"/>
          <w:numId w:val="7"/>
        </w:numPr>
      </w:pPr>
      <w:r>
        <w:t>Access Control lists on network firewalls or other network infrastructure</w:t>
      </w:r>
    </w:p>
    <w:p w:rsidR="00FF26B6" w:rsidRDefault="00FF26B6" w:rsidP="00BC7E13">
      <w:pPr>
        <w:pStyle w:val="ListParagraph"/>
        <w:numPr>
          <w:ilvl w:val="0"/>
          <w:numId w:val="7"/>
        </w:numPr>
      </w:pPr>
      <w:r>
        <w:t>Network Access Control (NAC) technologies</w:t>
      </w:r>
    </w:p>
    <w:p w:rsidR="00FF26B6" w:rsidRDefault="00FF26B6" w:rsidP="00BC7E13">
      <w:pPr>
        <w:pStyle w:val="ListParagraph"/>
        <w:numPr>
          <w:ilvl w:val="0"/>
          <w:numId w:val="7"/>
        </w:numPr>
      </w:pPr>
      <w:r>
        <w:t>Host-based firewalls</w:t>
      </w:r>
    </w:p>
    <w:p w:rsidR="00FF26B6" w:rsidRDefault="00FF26B6" w:rsidP="00BC7E13">
      <w:pPr>
        <w:pStyle w:val="ListParagraph"/>
        <w:numPr>
          <w:ilvl w:val="0"/>
          <w:numId w:val="7"/>
        </w:numPr>
      </w:pPr>
      <w:r>
        <w:t>Intrusion Prevention Systems</w:t>
      </w:r>
      <w:r w:rsidR="00BC7E13">
        <w:t xml:space="preserve"> (Network and host based)</w:t>
      </w:r>
    </w:p>
    <w:p w:rsidR="00FF26B6" w:rsidRDefault="00FF26B6" w:rsidP="00BC7E13">
      <w:pPr>
        <w:pStyle w:val="ListParagraph"/>
        <w:numPr>
          <w:ilvl w:val="0"/>
          <w:numId w:val="7"/>
        </w:numPr>
      </w:pPr>
      <w:r>
        <w:t>Network black-hole routes</w:t>
      </w:r>
    </w:p>
    <w:p w:rsidR="00BC7E13" w:rsidRDefault="00BC7E13" w:rsidP="00BC7E13">
      <w:pPr>
        <w:pStyle w:val="ListParagraph"/>
        <w:numPr>
          <w:ilvl w:val="0"/>
          <w:numId w:val="7"/>
        </w:numPr>
      </w:pPr>
      <w:r>
        <w:t>Proxy (Internal and remote)</w:t>
      </w:r>
    </w:p>
    <w:p w:rsidR="00BC7E13" w:rsidRDefault="00BC7E13" w:rsidP="00BC7E13">
      <w:pPr>
        <w:pStyle w:val="ListParagraph"/>
        <w:numPr>
          <w:ilvl w:val="0"/>
          <w:numId w:val="7"/>
        </w:numPr>
      </w:pPr>
      <w:r>
        <w:t>Email Filtering</w:t>
      </w:r>
    </w:p>
    <w:p w:rsidR="00BC7E13" w:rsidRDefault="00BC7E13" w:rsidP="00BC7E13">
      <w:pPr>
        <w:pStyle w:val="ListParagraph"/>
        <w:numPr>
          <w:ilvl w:val="0"/>
          <w:numId w:val="7"/>
        </w:numPr>
      </w:pPr>
      <w:r>
        <w:t>Endpoint Security Suite</w:t>
      </w:r>
    </w:p>
    <w:p w:rsidR="00584BC3" w:rsidRDefault="00584BC3" w:rsidP="00BC7E13">
      <w:pPr>
        <w:pStyle w:val="ListParagraph"/>
        <w:numPr>
          <w:ilvl w:val="0"/>
          <w:numId w:val="7"/>
        </w:numPr>
      </w:pPr>
      <w:r>
        <w:t xml:space="preserve">Blocks at network infrastructure via port-level (bring the interface down) or MAC </w:t>
      </w:r>
      <w:proofErr w:type="gramStart"/>
      <w:r>
        <w:t>address</w:t>
      </w:r>
      <w:proofErr w:type="gramEnd"/>
      <w:r>
        <w:t xml:space="preserve"> blocks.</w:t>
      </w:r>
    </w:p>
    <w:p w:rsidR="00FF26B6" w:rsidRDefault="00FF26B6" w:rsidP="00820F56"/>
    <w:p w:rsidR="003C35ED" w:rsidRDefault="003C35ED" w:rsidP="003C35ED">
      <w:r>
        <w:t>Document actions taken to block traffic as part of your incident artifacts per your Incident Response Program requirements.</w:t>
      </w:r>
    </w:p>
    <w:p w:rsidR="00BC7E13" w:rsidRDefault="00BC7E13" w:rsidP="00BC7E13">
      <w:r>
        <w:t xml:space="preserve">Document your tools and TTPs that can block </w:t>
      </w:r>
      <w:r w:rsidR="00584BC3">
        <w:t>ransomware</w:t>
      </w:r>
      <w:r>
        <w:t xml:space="preserve"> traffic here.</w:t>
      </w:r>
    </w:p>
    <w:p w:rsidR="003C35ED" w:rsidRDefault="003C35ED">
      <w:r>
        <w:br w:type="page"/>
      </w:r>
    </w:p>
    <w:p w:rsidR="00584BC3" w:rsidRDefault="00584BC3" w:rsidP="00BC7E13">
      <w:r>
        <w:object w:dxaOrig="2326" w:dyaOrig="916">
          <v:shape id="_x0000_i1052" type="#_x0000_t75" style="width:115.95pt;height:45.45pt" o:ole="">
            <v:imagedata r:id="rId124" o:title=""/>
          </v:shape>
          <o:OLEObject Type="Embed" ProgID="Visio.Drawing.15" ShapeID="_x0000_i1052" DrawAspect="Content" ObjectID="_1599380400" r:id="rId125"/>
        </w:object>
      </w:r>
    </w:p>
    <w:p w:rsidR="00584BC3" w:rsidRDefault="00584BC3" w:rsidP="00BC7E13">
      <w:bookmarkStart w:id="38" w:name="_Toc522531531"/>
      <w:r w:rsidRPr="00584BC3">
        <w:rPr>
          <w:rStyle w:val="Heading3Char"/>
        </w:rPr>
        <w:t>E6</w:t>
      </w:r>
      <w:bookmarkEnd w:id="38"/>
      <w:r>
        <w:t xml:space="preserve"> – Infected systems should now be isolated from the wired and wireless network. </w:t>
      </w:r>
      <w:r w:rsidR="00F01219">
        <w:t>Turn off the wireless and wired adapters.  This may be able to be done remotely depending upon the endpoint management tools available.</w:t>
      </w:r>
    </w:p>
    <w:p w:rsidR="003C35ED" w:rsidRDefault="003C35ED" w:rsidP="003C35ED">
      <w:r>
        <w:t>Remote management and remote security tools will no longer work on endpoints with disabled interfaces. Endpoints with disabled interfaces should be acquired by the SOC.  Virtual hosts may still be able to be managed or connected to via the virtualization product’s management interface.</w:t>
      </w:r>
    </w:p>
    <w:p w:rsidR="00F01219" w:rsidRDefault="00F01219" w:rsidP="00F01219">
      <w:r>
        <w:t>Document your tools and TTPs that can disable endpoint network adapters here.</w:t>
      </w:r>
    </w:p>
    <w:p w:rsidR="003C35ED" w:rsidRDefault="003C35ED" w:rsidP="003C35ED">
      <w:r>
        <w:t>Document isolated and acquired endpoints as part of your incident artifacts per your Incident Response Program requirements.</w:t>
      </w:r>
    </w:p>
    <w:p w:rsidR="003C35ED" w:rsidRDefault="003C35ED" w:rsidP="00F01219"/>
    <w:p w:rsidR="00F01219" w:rsidRDefault="00F01219" w:rsidP="00F01219"/>
    <w:p w:rsidR="00F01219" w:rsidRDefault="00F01219" w:rsidP="00F01219">
      <w:r>
        <w:object w:dxaOrig="3781" w:dyaOrig="1320">
          <v:shape id="_x0000_i1053" type="#_x0000_t75" style="width:188.7pt;height:65.95pt" o:ole="">
            <v:imagedata r:id="rId126" o:title=""/>
          </v:shape>
          <o:OLEObject Type="Embed" ProgID="Visio.Drawing.15" ShapeID="_x0000_i1053" DrawAspect="Content" ObjectID="_1599380401" r:id="rId127"/>
        </w:object>
      </w:r>
    </w:p>
    <w:p w:rsidR="00F01219" w:rsidRDefault="00F01219" w:rsidP="00F01219">
      <w:bookmarkStart w:id="39" w:name="_Toc522531532"/>
      <w:r w:rsidRPr="00F01219">
        <w:rPr>
          <w:rStyle w:val="Heading3Char"/>
        </w:rPr>
        <w:t>E7</w:t>
      </w:r>
      <w:bookmarkEnd w:id="39"/>
      <w:r>
        <w:t xml:space="preserve"> – This step is fed via one of two paths; from E2 where the ransomware executables are no longer able to run and the endpoint is still on the network (but not able to talk to C2 servers or spread), or from E6 where the endpoint </w:t>
      </w:r>
      <w:r w:rsidR="00267027">
        <w:t>has been removed from the network.</w:t>
      </w:r>
    </w:p>
    <w:p w:rsidR="00267027" w:rsidRDefault="00267027" w:rsidP="00F01219">
      <w:r>
        <w:t xml:space="preserve">The end goal of this step is to clean the ransomware files, configuration items (registry, </w:t>
      </w:r>
      <w:proofErr w:type="spellStart"/>
      <w:r>
        <w:t>config</w:t>
      </w:r>
      <w:proofErr w:type="spellEnd"/>
      <w:r>
        <w:t xml:space="preserve"> files, etc.), and any persistence mechanisms left behind. </w:t>
      </w:r>
    </w:p>
    <w:p w:rsidR="00267027" w:rsidRDefault="00267027" w:rsidP="00F01219">
      <w:r>
        <w:t>This may be possible through remote tools, if your organization possesses the tools and the endpoint is still on the network. Otherwise, cleaning tools can be loaded on the acquired infected hosts.</w:t>
      </w:r>
    </w:p>
    <w:p w:rsidR="00267027" w:rsidRDefault="00267027" w:rsidP="00F01219">
      <w:r>
        <w:t>If no automated cleaning tools are available (whether it is being cleaned remotely or locally), utilize information gleaned from the authoritative write-up, reverse engineering report, or from direct observation of the ransomware’s IOCs to remove the components of the infection.</w:t>
      </w:r>
    </w:p>
    <w:p w:rsidR="00267027" w:rsidRDefault="00267027" w:rsidP="00F01219">
      <w:r>
        <w:t>If there is no critical information on the endpoint</w:t>
      </w:r>
      <w:r w:rsidR="006A2DFF">
        <w:t>, or the information that is on it is deemed unrecoverable, it may make sense to re-image the workstation to save time and get it back to a known-good state.</w:t>
      </w:r>
      <w:r w:rsidR="003A0E62">
        <w:t xml:space="preserve"> Before reimaging, pull any forensic data you will need to further investigate the ransomware incident.</w:t>
      </w:r>
    </w:p>
    <w:p w:rsidR="006A2DFF" w:rsidRDefault="006A2DFF" w:rsidP="00F01219">
      <w:r>
        <w:t>Document the conditions where the endpoint will be re-imaged rather than cleaned here.</w:t>
      </w:r>
    </w:p>
    <w:p w:rsidR="00267027" w:rsidRDefault="00267027" w:rsidP="00267027">
      <w:r>
        <w:t>Document your tools and TTPs related to ransomware infection removal here. Be sure to include options for ransomware variants that do not have automated cleaners and options for remote and local cleanup.</w:t>
      </w:r>
    </w:p>
    <w:p w:rsidR="003C35ED" w:rsidRDefault="003C35ED" w:rsidP="003C35ED">
      <w:r>
        <w:t>Document actions taken to clean and/or reimage endpoints as part of your incident artifacts per your Incident Response Program requirements.</w:t>
      </w:r>
    </w:p>
    <w:p w:rsidR="006A2DFF" w:rsidRDefault="006A2DFF" w:rsidP="00267027">
      <w:r>
        <w:object w:dxaOrig="2326" w:dyaOrig="1260">
          <v:shape id="_x0000_i1054" type="#_x0000_t75" style="width:115.95pt;height:62.9pt" o:ole="">
            <v:imagedata r:id="rId128" o:title=""/>
          </v:shape>
          <o:OLEObject Type="Embed" ProgID="Visio.Drawing.15" ShapeID="_x0000_i1054" DrawAspect="Content" ObjectID="_1599380402" r:id="rId129"/>
        </w:object>
      </w:r>
    </w:p>
    <w:p w:rsidR="002536C0" w:rsidRDefault="003A0E62" w:rsidP="00267027">
      <w:bookmarkStart w:id="40" w:name="_Toc522531533"/>
      <w:r w:rsidRPr="003A0E62">
        <w:rPr>
          <w:rStyle w:val="Heading3Char"/>
        </w:rPr>
        <w:t>E8</w:t>
      </w:r>
      <w:bookmarkEnd w:id="40"/>
      <w:r>
        <w:t xml:space="preserve"> – Now that the </w:t>
      </w:r>
      <w:r w:rsidR="003C35ED">
        <w:t xml:space="preserve">identified </w:t>
      </w:r>
      <w:r>
        <w:t>endpoints are clean, take steps to prevent re-infection. Utilize the information collected from the authoritative write-up, reverse engineering report, or from direct observation of the ransomware’s IOCs to close vulnerabilities, stop infected email, stop connections to infected web sites, or install new security tools to prevent re-infection of the newly cleaned devices and future infection of other devices.</w:t>
      </w:r>
    </w:p>
    <w:p w:rsidR="003C35ED" w:rsidRDefault="003C35ED" w:rsidP="003C35ED">
      <w:r>
        <w:t>Document actions taken to prevent reinfection as part of your incident artifacts per your Incident Response Program requirements.</w:t>
      </w:r>
    </w:p>
    <w:p w:rsidR="002536C0" w:rsidRPr="003C35ED" w:rsidRDefault="002536C0" w:rsidP="00267027">
      <w:pPr>
        <w:rPr>
          <w:sz w:val="16"/>
          <w:szCs w:val="16"/>
        </w:rPr>
      </w:pPr>
      <w:r w:rsidRPr="003C35ED">
        <w:rPr>
          <w:sz w:val="16"/>
          <w:szCs w:val="16"/>
        </w:rPr>
        <w:t>Resource:</w:t>
      </w:r>
    </w:p>
    <w:p w:rsidR="003A0E62" w:rsidRPr="003C35ED" w:rsidRDefault="008B5A5A" w:rsidP="00267027">
      <w:pPr>
        <w:rPr>
          <w:sz w:val="16"/>
          <w:szCs w:val="16"/>
        </w:rPr>
      </w:pPr>
      <w:hyperlink r:id="rId130" w:history="1">
        <w:r w:rsidR="009E71BA" w:rsidRPr="003C35ED">
          <w:rPr>
            <w:rStyle w:val="Hyperlink"/>
            <w:sz w:val="16"/>
            <w:szCs w:val="16"/>
          </w:rPr>
          <w:t>https://documents.trendmicro.com/images/tex/infographics/ransomware-101.jpg</w:t>
        </w:r>
      </w:hyperlink>
    </w:p>
    <w:p w:rsidR="009E71BA" w:rsidRDefault="009E71BA" w:rsidP="00267027"/>
    <w:p w:rsidR="009E71BA" w:rsidRDefault="009E71BA" w:rsidP="00267027"/>
    <w:p w:rsidR="009E71BA" w:rsidRDefault="009E71BA" w:rsidP="00267027"/>
    <w:p w:rsidR="009E71BA" w:rsidRDefault="009E71BA" w:rsidP="00267027">
      <w:r>
        <w:object w:dxaOrig="2326" w:dyaOrig="1950">
          <v:shape id="_x0000_i1055" type="#_x0000_t75" style="width:115.95pt;height:97.75pt" o:ole="">
            <v:imagedata r:id="rId131" o:title=""/>
          </v:shape>
          <o:OLEObject Type="Embed" ProgID="Visio.Drawing.15" ShapeID="_x0000_i1055" DrawAspect="Content" ObjectID="_1599380403" r:id="rId132"/>
        </w:object>
      </w:r>
    </w:p>
    <w:p w:rsidR="009E71BA" w:rsidRDefault="009E71BA" w:rsidP="00267027">
      <w:bookmarkStart w:id="41" w:name="_Toc522531534"/>
      <w:r w:rsidRPr="009E71BA">
        <w:rPr>
          <w:rStyle w:val="Heading3Char"/>
        </w:rPr>
        <w:t>E9</w:t>
      </w:r>
      <w:bookmarkEnd w:id="41"/>
      <w:r>
        <w:t xml:space="preserve"> – To ensure responders </w:t>
      </w:r>
      <w:r w:rsidR="002536C0">
        <w:t xml:space="preserve">remediate the entirety of the ransomware infection, employ knowledge of its infection and spreading mechanism in combination with logs/alerts/reports from security tools and forensics data to trace the ransomware back to its initial infection. Likewise, for spreading variants, track infected endpoint activities forward. </w:t>
      </w:r>
    </w:p>
    <w:p w:rsidR="002536C0" w:rsidRDefault="002536C0" w:rsidP="00267027">
      <w:r>
        <w:t>In both cases the goal is to make sure responders can account for all of the systems involved in the infection.</w:t>
      </w:r>
    </w:p>
    <w:p w:rsidR="002536C0" w:rsidRDefault="002536C0" w:rsidP="00267027">
      <w:r>
        <w:t>The tools and TTPs utilized will vary depending upon what tools and TTPs are deployed. In general, various logging systems and network traffic analyzers/intrusion prevention will carry the bulk of the evidence trail.</w:t>
      </w:r>
    </w:p>
    <w:p w:rsidR="003C35ED" w:rsidRDefault="003C35ED" w:rsidP="003C35ED">
      <w:r>
        <w:t>Document investigative actions taken to identify additional ransomware components as part of your incident artifacts per your Incident Response Program requirements.</w:t>
      </w:r>
    </w:p>
    <w:p w:rsidR="002536C0" w:rsidRDefault="002536C0" w:rsidP="00267027">
      <w:r>
        <w:t>Document tools and TTPs related to investigating and following the spread of ransomware here.</w:t>
      </w:r>
    </w:p>
    <w:p w:rsidR="002536C0" w:rsidRDefault="002536C0" w:rsidP="00267027"/>
    <w:p w:rsidR="002536C0" w:rsidRDefault="002536C0" w:rsidP="00267027"/>
    <w:p w:rsidR="002536C0" w:rsidRDefault="002536C0" w:rsidP="00267027"/>
    <w:p w:rsidR="002536C0" w:rsidRDefault="002536C0" w:rsidP="00267027"/>
    <w:p w:rsidR="002536C0" w:rsidRDefault="002536C0" w:rsidP="00267027">
      <w:r>
        <w:object w:dxaOrig="2326" w:dyaOrig="1246">
          <v:shape id="_x0000_i1056" type="#_x0000_t75" style="width:115.95pt;height:62.15pt" o:ole="">
            <v:imagedata r:id="rId133" o:title=""/>
          </v:shape>
          <o:OLEObject Type="Embed" ProgID="Visio.Drawing.15" ShapeID="_x0000_i1056" DrawAspect="Content" ObjectID="_1599380404" r:id="rId134"/>
        </w:object>
      </w:r>
    </w:p>
    <w:p w:rsidR="002536C0" w:rsidRDefault="002536C0" w:rsidP="00267027">
      <w:bookmarkStart w:id="42" w:name="_Toc522531535"/>
      <w:r w:rsidRPr="0013054A">
        <w:rPr>
          <w:rStyle w:val="Heading3Char"/>
        </w:rPr>
        <w:t>E10</w:t>
      </w:r>
      <w:bookmarkEnd w:id="42"/>
      <w:r>
        <w:t xml:space="preserve"> – Utilize all of the IOCs and information about the infection chain to re-scan the entire network for IOCs and further signs of lateral movement.</w:t>
      </w:r>
      <w:r w:rsidR="005422AF">
        <w:t xml:space="preserve"> This scan will be similar to E3, but responders may have more IOCs to search for now.</w:t>
      </w:r>
    </w:p>
    <w:p w:rsidR="002536C0" w:rsidRDefault="002536C0" w:rsidP="00267027">
      <w:r>
        <w:t>If additional infected endpoints are found, start them over at E4.</w:t>
      </w:r>
    </w:p>
    <w:p w:rsidR="002536C0" w:rsidRDefault="002536C0" w:rsidP="00267027">
      <w:r>
        <w:t xml:space="preserve">If no additional </w:t>
      </w:r>
      <w:r w:rsidR="005422AF">
        <w:t>infected endpoints are found, continue to E11.</w:t>
      </w:r>
    </w:p>
    <w:p w:rsidR="009E71BA" w:rsidRDefault="005422AF" w:rsidP="00267027">
      <w:r>
        <w:t>Copy any documented tools and TTPs from E3 here. If additional tools are identified to scan additional indicators found since E3, make sure you document them in E3 as well for reference in future incidents.</w:t>
      </w:r>
    </w:p>
    <w:p w:rsidR="003C35ED" w:rsidRDefault="003C35ED" w:rsidP="003C35ED">
      <w:r>
        <w:t>After you scan for known IOCs, add any additional infected systems to the incident and document your searches per your Incident Response Program requirements.</w:t>
      </w:r>
    </w:p>
    <w:p w:rsidR="005422AF" w:rsidRDefault="005422AF" w:rsidP="00267027"/>
    <w:p w:rsidR="005422AF" w:rsidRDefault="005422AF" w:rsidP="00267027"/>
    <w:p w:rsidR="003E43DF" w:rsidRDefault="003E43DF" w:rsidP="00267027"/>
    <w:p w:rsidR="005422AF" w:rsidRDefault="005422AF" w:rsidP="00267027"/>
    <w:p w:rsidR="005422AF" w:rsidRDefault="005422AF" w:rsidP="00267027">
      <w:r>
        <w:object w:dxaOrig="4365" w:dyaOrig="1860">
          <v:shape id="_x0000_i1057" type="#_x0000_t75" style="width:218.25pt;height:93.2pt" o:ole="">
            <v:imagedata r:id="rId135" o:title=""/>
          </v:shape>
          <o:OLEObject Type="Embed" ProgID="Visio.Drawing.15" ShapeID="_x0000_i1057" DrawAspect="Content" ObjectID="_1599380405" r:id="rId136"/>
        </w:object>
      </w:r>
    </w:p>
    <w:p w:rsidR="005422AF" w:rsidRDefault="005422AF" w:rsidP="00267027">
      <w:bookmarkStart w:id="43" w:name="_Toc522531536"/>
      <w:r w:rsidRPr="003B2171">
        <w:rPr>
          <w:rStyle w:val="Heading3Char"/>
        </w:rPr>
        <w:t>E11 &amp; E12</w:t>
      </w:r>
      <w:bookmarkEnd w:id="43"/>
      <w:r>
        <w:t xml:space="preserve"> – If a </w:t>
      </w:r>
      <w:proofErr w:type="spellStart"/>
      <w:r>
        <w:t>decryptor</w:t>
      </w:r>
      <w:proofErr w:type="spellEnd"/>
      <w:r>
        <w:t xml:space="preserve"> was fo</w:t>
      </w:r>
      <w:r w:rsidR="003C35ED">
        <w:t>und to restore encrypted files, decrypt them</w:t>
      </w:r>
      <w:r w:rsidR="003B2171">
        <w:t xml:space="preserve"> (if required)</w:t>
      </w:r>
      <w:r w:rsidR="003C35ED">
        <w:t xml:space="preserve"> and </w:t>
      </w:r>
      <w:r w:rsidR="003B2171">
        <w:t xml:space="preserve">skip to </w:t>
      </w:r>
      <w:r w:rsidR="003C35ED">
        <w:t>E15.</w:t>
      </w:r>
      <w:r w:rsidR="003B2171">
        <w:t xml:space="preserve"> Keep in mind, decryption may be scriptable.</w:t>
      </w:r>
    </w:p>
    <w:p w:rsidR="003C35ED" w:rsidRDefault="003C35ED" w:rsidP="00267027">
      <w:r>
        <w:t>Otherwise, continue to E13.</w:t>
      </w:r>
    </w:p>
    <w:p w:rsidR="003C35ED" w:rsidRDefault="003B2171" w:rsidP="00267027">
      <w:r>
        <w:t xml:space="preserve">Add the </w:t>
      </w:r>
      <w:proofErr w:type="spellStart"/>
      <w:r>
        <w:t>decryptor</w:t>
      </w:r>
      <w:proofErr w:type="spellEnd"/>
      <w:r>
        <w:t xml:space="preserve"> to the incident artifacts and d</w:t>
      </w:r>
      <w:r w:rsidR="003C35ED">
        <w:t>ocument decryption actions taken as part of your incident artifacts per your Incident Response Program requirements.</w:t>
      </w:r>
    </w:p>
    <w:p w:rsidR="003B2171" w:rsidRDefault="003B2171" w:rsidP="00267027"/>
    <w:p w:rsidR="003B2171" w:rsidRDefault="003B2171">
      <w:r>
        <w:br w:type="page"/>
      </w:r>
    </w:p>
    <w:p w:rsidR="003B2171" w:rsidRDefault="003B2171" w:rsidP="00267027">
      <w:r>
        <w:object w:dxaOrig="4546" w:dyaOrig="1260">
          <v:shape id="_x0000_i1058" type="#_x0000_t75" style="width:227.35pt;height:62.9pt" o:ole="">
            <v:imagedata r:id="rId137" o:title=""/>
          </v:shape>
          <o:OLEObject Type="Embed" ProgID="Visio.Drawing.15" ShapeID="_x0000_i1058" DrawAspect="Content" ObjectID="_1599380406" r:id="rId138"/>
        </w:object>
      </w:r>
    </w:p>
    <w:p w:rsidR="003B2171" w:rsidRDefault="003B2171" w:rsidP="00267027">
      <w:bookmarkStart w:id="44" w:name="_Toc522531537"/>
      <w:r w:rsidRPr="003B2171">
        <w:rPr>
          <w:rStyle w:val="Heading3Char"/>
        </w:rPr>
        <w:t>E13 &amp; E14</w:t>
      </w:r>
      <w:bookmarkEnd w:id="44"/>
      <w:r>
        <w:t xml:space="preserve"> – If there is a backup of encrypted files available, restore them (if required).</w:t>
      </w:r>
    </w:p>
    <w:p w:rsidR="003B2171" w:rsidRDefault="003B2171" w:rsidP="00267027">
      <w:r>
        <w:t>Document restoration actions taken as part of your incident artifacts per your Incident Response Program requirements.</w:t>
      </w:r>
    </w:p>
    <w:p w:rsidR="005422AF" w:rsidRDefault="005422AF" w:rsidP="00267027"/>
    <w:p w:rsidR="005422AF" w:rsidRDefault="005422AF" w:rsidP="00267027"/>
    <w:p w:rsidR="00B2108B" w:rsidRDefault="00B2108B" w:rsidP="00267027"/>
    <w:p w:rsidR="003A0E62" w:rsidRDefault="003B2171" w:rsidP="00267027">
      <w:r>
        <w:object w:dxaOrig="2145" w:dyaOrig="1530">
          <v:shape id="_x0000_i1059" type="#_x0000_t75" style="width:107.6pt;height:76.55pt" o:ole="">
            <v:imagedata r:id="rId139" o:title=""/>
          </v:shape>
          <o:OLEObject Type="Embed" ProgID="Visio.Drawing.15" ShapeID="_x0000_i1059" DrawAspect="Content" ObjectID="_1599380407" r:id="rId140"/>
        </w:object>
      </w:r>
    </w:p>
    <w:p w:rsidR="003B2171" w:rsidRDefault="003B2171" w:rsidP="00267027">
      <w:bookmarkStart w:id="45" w:name="_Toc522531538"/>
      <w:r w:rsidRPr="00B2108B">
        <w:rPr>
          <w:rStyle w:val="Heading3Char"/>
        </w:rPr>
        <w:t>E15</w:t>
      </w:r>
      <w:bookmarkEnd w:id="45"/>
      <w:r>
        <w:t xml:space="preserve"> – If there are files that are not </w:t>
      </w:r>
      <w:proofErr w:type="spellStart"/>
      <w:r>
        <w:t>decryptable</w:t>
      </w:r>
      <w:proofErr w:type="spellEnd"/>
      <w:r>
        <w:t xml:space="preserve"> or restorable, but they contain critical information that the business/user would like back, retain the files with information about the ransomware that encrypted them. A </w:t>
      </w:r>
      <w:proofErr w:type="spellStart"/>
      <w:r>
        <w:t>decryptor</w:t>
      </w:r>
      <w:proofErr w:type="spellEnd"/>
      <w:r>
        <w:t xml:space="preserve"> may become available in the future.</w:t>
      </w:r>
    </w:p>
    <w:p w:rsidR="003B2171" w:rsidRDefault="003B2171" w:rsidP="00267027">
      <w:r>
        <w:t>Endpoints can now be returned and/or reconnected to the production network.</w:t>
      </w:r>
    </w:p>
    <w:p w:rsidR="00B2108B" w:rsidRDefault="00B2108B" w:rsidP="00267027">
      <w:r>
        <w:t>Document stored files and returned/reconnected endpoints as part of your incident artifacts per your Incident Response Program requirements.</w:t>
      </w:r>
    </w:p>
    <w:p w:rsidR="00B2108B" w:rsidRDefault="00B2108B">
      <w:r>
        <w:br w:type="page"/>
      </w:r>
    </w:p>
    <w:p w:rsidR="003B2171" w:rsidRDefault="003B2171" w:rsidP="00267027">
      <w:r>
        <w:object w:dxaOrig="4140" w:dyaOrig="2940">
          <v:shape id="_x0000_i1060" type="#_x0000_t75" style="width:206.9pt;height:147.05pt" o:ole="">
            <v:imagedata r:id="rId141" o:title=""/>
          </v:shape>
          <o:OLEObject Type="Embed" ProgID="Visio.Drawing.15" ShapeID="_x0000_i1060" DrawAspect="Content" ObjectID="_1599380408" r:id="rId142"/>
        </w:object>
      </w:r>
    </w:p>
    <w:p w:rsidR="00B2108B" w:rsidRDefault="00B2108B" w:rsidP="00267027">
      <w:bookmarkStart w:id="46" w:name="_Toc522531539"/>
      <w:r w:rsidRPr="00B2108B">
        <w:rPr>
          <w:rStyle w:val="Heading3Char"/>
        </w:rPr>
        <w:t>E16 &amp; E17</w:t>
      </w:r>
      <w:bookmarkEnd w:id="46"/>
      <w:r>
        <w:t xml:space="preserve"> – Based on the information from the authoritative write-up, reverse engineering efforts, or direct observation, determine whether or not the ransomware is a known data stealer.</w:t>
      </w:r>
    </w:p>
    <w:p w:rsidR="00B2108B" w:rsidRDefault="00B2108B" w:rsidP="00267027">
      <w:r>
        <w:t>If it is, initiate the Data Loss/Theft Playbook.</w:t>
      </w:r>
    </w:p>
    <w:p w:rsidR="00B2108B" w:rsidRDefault="00B2108B" w:rsidP="00B2108B">
      <w:r>
        <w:t>Document whether or not the ransomware is determined to be a data stealer, and whether or not the Data Loss/Theft Playbook was initiated as part of your incident artifacts per your Incident Response Program requirements.</w:t>
      </w:r>
    </w:p>
    <w:p w:rsidR="00B2108B" w:rsidRDefault="00B2108B" w:rsidP="00B2108B"/>
    <w:p w:rsidR="00B2108B" w:rsidRDefault="00B2108B" w:rsidP="00B2108B"/>
    <w:p w:rsidR="00B2108B" w:rsidRDefault="00B2108B" w:rsidP="00B2108B"/>
    <w:p w:rsidR="00B2108B" w:rsidRDefault="00B2108B" w:rsidP="00B2108B">
      <w:r>
        <w:object w:dxaOrig="2955" w:dyaOrig="1950">
          <v:shape id="_x0000_i1061" type="#_x0000_t75" style="width:147.8pt;height:97.75pt" o:ole="">
            <v:imagedata r:id="rId143" o:title=""/>
          </v:shape>
          <o:OLEObject Type="Embed" ProgID="Visio.Drawing.15" ShapeID="_x0000_i1061" DrawAspect="Content" ObjectID="_1599380409" r:id="rId144"/>
        </w:object>
      </w:r>
    </w:p>
    <w:p w:rsidR="00B2108B" w:rsidRDefault="00B2108B" w:rsidP="00B2108B">
      <w:bookmarkStart w:id="47" w:name="_Toc522531540"/>
      <w:r w:rsidRPr="00B2108B">
        <w:rPr>
          <w:rStyle w:val="Heading3Char"/>
        </w:rPr>
        <w:t>E18</w:t>
      </w:r>
      <w:bookmarkEnd w:id="47"/>
      <w:r>
        <w:t xml:space="preserve"> – If additional communication or infection channels were identified during the investigation loop between E4 – E10, block them.  </w:t>
      </w:r>
      <w:proofErr w:type="gramStart"/>
      <w:r>
        <w:t>Similar to E5 and E8.</w:t>
      </w:r>
      <w:proofErr w:type="gramEnd"/>
    </w:p>
    <w:p w:rsidR="00B2108B" w:rsidRDefault="00B2108B" w:rsidP="00B2108B">
      <w:proofErr w:type="gramStart"/>
      <w:r>
        <w:t>Document tools and TTPs that can block communication channels and infection vectors here.</w:t>
      </w:r>
      <w:proofErr w:type="gramEnd"/>
      <w:r>
        <w:t xml:space="preserve">  These can be copied from E5 and E8.</w:t>
      </w:r>
    </w:p>
    <w:p w:rsidR="00B2108B" w:rsidRDefault="00B2108B" w:rsidP="00B2108B">
      <w:r>
        <w:t>Document actions taken as part of your incident artifacts per your Incident Response Program requirements.</w:t>
      </w:r>
    </w:p>
    <w:p w:rsidR="001129AA" w:rsidRDefault="001129AA" w:rsidP="00B2108B"/>
    <w:p w:rsidR="001129AA" w:rsidRDefault="001129AA">
      <w:r>
        <w:br w:type="page"/>
      </w:r>
    </w:p>
    <w:p w:rsidR="001129AA" w:rsidRDefault="001129AA" w:rsidP="00B2108B">
      <w:r>
        <w:object w:dxaOrig="2955" w:dyaOrig="1320">
          <v:shape id="_x0000_i1062" type="#_x0000_t75" style="width:147.8pt;height:65.95pt" o:ole="">
            <v:imagedata r:id="rId145" o:title=""/>
          </v:shape>
          <o:OLEObject Type="Embed" ProgID="Visio.Drawing.15" ShapeID="_x0000_i1062" DrawAspect="Content" ObjectID="_1599380410" r:id="rId146"/>
        </w:object>
      </w:r>
    </w:p>
    <w:p w:rsidR="001129AA" w:rsidRDefault="001129AA" w:rsidP="00B2108B">
      <w:bookmarkStart w:id="48" w:name="_Toc522531541"/>
      <w:r w:rsidRPr="001129AA">
        <w:rPr>
          <w:rStyle w:val="Heading3Char"/>
        </w:rPr>
        <w:t>E19</w:t>
      </w:r>
      <w:bookmarkEnd w:id="48"/>
      <w:r>
        <w:t xml:space="preserve"> – If a security tool did not detect or alert, but should have, follow the vendor’s process to send samples, indicators, traffic captures, etc. for analysis.</w:t>
      </w:r>
    </w:p>
    <w:p w:rsidR="001129AA" w:rsidRDefault="001129AA" w:rsidP="00B2108B">
      <w:proofErr w:type="gramStart"/>
      <w:r>
        <w:t>Document what was sent and to whom it was sent as part of your incident artifacts per your Incident Response Program requirements.</w:t>
      </w:r>
      <w:proofErr w:type="gramEnd"/>
    </w:p>
    <w:p w:rsidR="00B2108B" w:rsidRDefault="00B2108B" w:rsidP="00B2108B"/>
    <w:p w:rsidR="001129AA" w:rsidRDefault="001129AA" w:rsidP="00B2108B"/>
    <w:p w:rsidR="001129AA" w:rsidRDefault="001129AA" w:rsidP="00B2108B"/>
    <w:p w:rsidR="001129AA" w:rsidRDefault="001129AA" w:rsidP="00B2108B">
      <w:r>
        <w:object w:dxaOrig="2985" w:dyaOrig="1320">
          <v:shape id="_x0000_i1063" type="#_x0000_t75" style="width:149.3pt;height:65.95pt" o:ole="">
            <v:imagedata r:id="rId147" o:title=""/>
          </v:shape>
          <o:OLEObject Type="Embed" ProgID="Visio.Drawing.15" ShapeID="_x0000_i1063" DrawAspect="Content" ObjectID="_1599380411" r:id="rId148"/>
        </w:object>
      </w:r>
    </w:p>
    <w:p w:rsidR="001129AA" w:rsidRDefault="001129AA" w:rsidP="00B2108B">
      <w:bookmarkStart w:id="49" w:name="_Toc522531542"/>
      <w:r w:rsidRPr="001129AA">
        <w:rPr>
          <w:rStyle w:val="Heading3Char"/>
        </w:rPr>
        <w:t>E20</w:t>
      </w:r>
      <w:bookmarkEnd w:id="49"/>
      <w:r>
        <w:t xml:space="preserve"> – Review all indicators and behaviors of the ransomware. Implement new or custom rules in your security tools to detect or prevent the variant encountered in the future. What tools are modified will highly depend on your organization’s environment.</w:t>
      </w:r>
    </w:p>
    <w:p w:rsidR="001129AA" w:rsidRDefault="001129AA" w:rsidP="00B2108B">
      <w:r>
        <w:t>Document tools and TTPs related to the ability to deploy custom rules in your security tools here.</w:t>
      </w:r>
    </w:p>
    <w:p w:rsidR="001129AA" w:rsidRDefault="001129AA" w:rsidP="001129AA">
      <w:r>
        <w:t>Document what was added or modified to each tool as part of your incident artifacts per your Incident Response Program requirements.</w:t>
      </w:r>
    </w:p>
    <w:p w:rsidR="001129AA" w:rsidRDefault="001129AA" w:rsidP="001129AA"/>
    <w:p w:rsidR="001129AA" w:rsidRDefault="001129AA">
      <w:r>
        <w:br w:type="page"/>
      </w:r>
    </w:p>
    <w:p w:rsidR="001129AA" w:rsidRDefault="001129AA" w:rsidP="001129AA">
      <w:pPr>
        <w:pStyle w:val="Heading1"/>
      </w:pPr>
      <w:bookmarkStart w:id="50" w:name="_Toc522531543"/>
      <w:r>
        <w:lastRenderedPageBreak/>
        <w:t>Post-Incident</w:t>
      </w:r>
      <w:bookmarkEnd w:id="50"/>
    </w:p>
    <w:p w:rsidR="001129AA" w:rsidRDefault="001129AA" w:rsidP="001129AA"/>
    <w:p w:rsidR="0013054A" w:rsidRDefault="0013054A" w:rsidP="001129AA">
      <w:r>
        <w:t>The Post-Incident phase covers the assessments and activities that occur after the ransomware threat has been remediated.  These include various reviews and reports that are sent to upper management and are stored, gap assessments and corrective actions, and additions or modifications to playbooks, internal documentation, and TTPs.</w:t>
      </w:r>
    </w:p>
    <w:p w:rsidR="002B6F0E" w:rsidRDefault="002B6F0E" w:rsidP="001129AA"/>
    <w:p w:rsidR="0013054A" w:rsidRDefault="0013054A" w:rsidP="001129AA"/>
    <w:p w:rsidR="0013054A" w:rsidRDefault="0013054A" w:rsidP="001129AA"/>
    <w:p w:rsidR="001129AA" w:rsidRPr="001129AA" w:rsidRDefault="002B6F0E" w:rsidP="001129AA">
      <w:r>
        <w:object w:dxaOrig="2326" w:dyaOrig="3046">
          <v:shape id="_x0000_i1064" type="#_x0000_t75" style="width:115.95pt;height:152.35pt" o:ole="">
            <v:imagedata r:id="rId149" o:title=""/>
          </v:shape>
          <o:OLEObject Type="Embed" ProgID="Visio.Drawing.15" ShapeID="_x0000_i1064" DrawAspect="Content" ObjectID="_1599380412" r:id="rId150"/>
        </w:object>
      </w:r>
    </w:p>
    <w:p w:rsidR="006E5225" w:rsidRDefault="006E5225" w:rsidP="00B2108B">
      <w:bookmarkStart w:id="51" w:name="_Toc522531544"/>
      <w:r w:rsidRPr="006E5225">
        <w:rPr>
          <w:rStyle w:val="Heading3Char"/>
        </w:rPr>
        <w:t>F1</w:t>
      </w:r>
      <w:bookmarkEnd w:id="51"/>
      <w:r>
        <w:t xml:space="preserve"> - Incident Review is an </w:t>
      </w:r>
      <w:r w:rsidR="002B6F0E">
        <w:t>event and report</w:t>
      </w:r>
      <w:r>
        <w:t xml:space="preserve"> for stakeholders and upper management to review </w:t>
      </w:r>
      <w:r w:rsidR="002B6F0E">
        <w:t xml:space="preserve">and provide input about </w:t>
      </w:r>
      <w:r>
        <w:t>what happened, when it happened, how it happened, how it was investigated</w:t>
      </w:r>
      <w:r w:rsidR="002B6F0E">
        <w:t>,</w:t>
      </w:r>
      <w:r>
        <w:t xml:space="preserve"> and how it was remediated. </w:t>
      </w:r>
    </w:p>
    <w:p w:rsidR="006E5225" w:rsidRDefault="006E5225" w:rsidP="00B2108B">
      <w:r>
        <w:t>Summarize and cover everything documented throughout the various phases and steps. Identify improvement opportunities and roadblocks.</w:t>
      </w:r>
    </w:p>
    <w:p w:rsidR="006E5225" w:rsidRDefault="006E5225" w:rsidP="00B2108B">
      <w:r>
        <w:t>The ultimate goals are to communicate damages the business sustained, how they will be dealt with, and what will be done different in the future to stop it from happening again. Additionally, cover any continuing actions (legal action, regulatory action,</w:t>
      </w:r>
      <w:r w:rsidR="002B6F0E">
        <w:t xml:space="preserve"> other playbooks triggered,</w:t>
      </w:r>
      <w:r>
        <w:t xml:space="preserve"> technical or procedural improvements, etc.) and who is handling them.</w:t>
      </w:r>
    </w:p>
    <w:p w:rsidR="006E5225" w:rsidRDefault="006E5225" w:rsidP="00B2108B">
      <w:r>
        <w:t>Resource:</w:t>
      </w:r>
    </w:p>
    <w:p w:rsidR="006E5225" w:rsidRDefault="008B5A5A" w:rsidP="00B2108B">
      <w:pPr>
        <w:rPr>
          <w:sz w:val="16"/>
          <w:szCs w:val="16"/>
        </w:rPr>
      </w:pPr>
      <w:hyperlink r:id="rId151" w:history="1">
        <w:r w:rsidR="006E5225" w:rsidRPr="006E5225">
          <w:rPr>
            <w:rStyle w:val="Hyperlink"/>
            <w:sz w:val="16"/>
            <w:szCs w:val="16"/>
          </w:rPr>
          <w:t>https://www.crest-approved.org/wp-content/uploads/2014/11/CSIR-Procurement-Guide.pdf</w:t>
        </w:r>
      </w:hyperlink>
      <w:r w:rsidR="006E5225" w:rsidRPr="006E5225">
        <w:rPr>
          <w:sz w:val="16"/>
          <w:szCs w:val="16"/>
        </w:rPr>
        <w:t xml:space="preserve"> (page 44)</w:t>
      </w:r>
    </w:p>
    <w:p w:rsidR="003E43DF" w:rsidRPr="006E5225" w:rsidRDefault="008B5A5A" w:rsidP="00B2108B">
      <w:pPr>
        <w:rPr>
          <w:sz w:val="16"/>
          <w:szCs w:val="16"/>
        </w:rPr>
      </w:pPr>
      <w:hyperlink r:id="rId152" w:history="1">
        <w:r w:rsidR="003E43DF" w:rsidRPr="0020756E">
          <w:rPr>
            <w:rStyle w:val="Hyperlink"/>
            <w:sz w:val="16"/>
            <w:szCs w:val="16"/>
          </w:rPr>
          <w:t>https://www.nasa.gov/pdf/589502main_ITS-HBK-2810.09-02%20%5BNASA%20Information%20Security%20Incident%20Management%5D.pdf</w:t>
        </w:r>
      </w:hyperlink>
      <w:r w:rsidR="003E43DF">
        <w:rPr>
          <w:sz w:val="16"/>
          <w:szCs w:val="16"/>
        </w:rPr>
        <w:t xml:space="preserve"> (page 21)</w:t>
      </w:r>
    </w:p>
    <w:p w:rsidR="002B6F0E" w:rsidRDefault="002B6F0E">
      <w:r>
        <w:br w:type="page"/>
      </w:r>
    </w:p>
    <w:p w:rsidR="002B6F0E" w:rsidRDefault="002B6F0E" w:rsidP="00B2108B">
      <w:r>
        <w:object w:dxaOrig="2326" w:dyaOrig="886">
          <v:shape id="_x0000_i1065" type="#_x0000_t75" style="width:115.95pt;height:43.95pt" o:ole="">
            <v:imagedata r:id="rId153" o:title=""/>
          </v:shape>
          <o:OLEObject Type="Embed" ProgID="Visio.Drawing.15" ShapeID="_x0000_i1065" DrawAspect="Content" ObjectID="_1599380413" r:id="rId154"/>
        </w:object>
      </w:r>
    </w:p>
    <w:p w:rsidR="002B6F0E" w:rsidRDefault="002B6F0E" w:rsidP="00B2108B">
      <w:bookmarkStart w:id="52" w:name="_Toc522531545"/>
      <w:r w:rsidRPr="002B6F0E">
        <w:rPr>
          <w:rStyle w:val="Heading3Char"/>
        </w:rPr>
        <w:t>F2</w:t>
      </w:r>
      <w:bookmarkEnd w:id="52"/>
      <w:r>
        <w:t xml:space="preserve"> – The Lessons Learned Review may be spliced into F1 for smaller incidents. </w:t>
      </w:r>
      <w:r w:rsidR="001E37E9">
        <w:t>S</w:t>
      </w:r>
      <w:r>
        <w:t>takeholders and upper management is invited to review and provide input.</w:t>
      </w:r>
    </w:p>
    <w:p w:rsidR="002B6F0E" w:rsidRDefault="002B6F0E" w:rsidP="00B2108B">
      <w:r>
        <w:t xml:space="preserve">This event and report will cover the “what-if” scenarios. </w:t>
      </w:r>
    </w:p>
    <w:p w:rsidR="002B6F0E" w:rsidRDefault="002B6F0E" w:rsidP="002B6F0E">
      <w:pPr>
        <w:pStyle w:val="ListParagraph"/>
        <w:numPr>
          <w:ilvl w:val="0"/>
          <w:numId w:val="8"/>
        </w:numPr>
      </w:pPr>
      <w:r>
        <w:t xml:space="preserve">Could any unforeseen events during the incident been detected earlier or prevented? </w:t>
      </w:r>
    </w:p>
    <w:p w:rsidR="002B6F0E" w:rsidRDefault="002B6F0E" w:rsidP="002B6F0E">
      <w:pPr>
        <w:pStyle w:val="ListParagraph"/>
        <w:numPr>
          <w:ilvl w:val="0"/>
          <w:numId w:val="8"/>
        </w:numPr>
      </w:pPr>
      <w:r>
        <w:t xml:space="preserve">What pre-cursors did we miss? </w:t>
      </w:r>
    </w:p>
    <w:p w:rsidR="002B6F0E" w:rsidRDefault="002B6F0E" w:rsidP="002B6F0E">
      <w:pPr>
        <w:pStyle w:val="ListParagraph"/>
        <w:numPr>
          <w:ilvl w:val="0"/>
          <w:numId w:val="8"/>
        </w:numPr>
      </w:pPr>
      <w:r>
        <w:t xml:space="preserve">How can we handle this type of event better in the future? </w:t>
      </w:r>
    </w:p>
    <w:p w:rsidR="002B6F0E" w:rsidRDefault="002B6F0E" w:rsidP="002B6F0E">
      <w:pPr>
        <w:pStyle w:val="ListParagraph"/>
        <w:numPr>
          <w:ilvl w:val="0"/>
          <w:numId w:val="8"/>
        </w:numPr>
      </w:pPr>
      <w:r>
        <w:t xml:space="preserve">What would we do different next time? </w:t>
      </w:r>
    </w:p>
    <w:p w:rsidR="002B6F0E" w:rsidRDefault="002B6F0E" w:rsidP="002B6F0E">
      <w:pPr>
        <w:pStyle w:val="ListParagraph"/>
        <w:numPr>
          <w:ilvl w:val="0"/>
          <w:numId w:val="8"/>
        </w:numPr>
      </w:pPr>
      <w:r>
        <w:t>What was stopping us from making progress on the incident that we didn’t recognize at the time?</w:t>
      </w:r>
    </w:p>
    <w:p w:rsidR="002B6F0E" w:rsidRDefault="002B6F0E" w:rsidP="002B6F0E">
      <w:pPr>
        <w:pStyle w:val="ListParagraph"/>
      </w:pPr>
    </w:p>
    <w:p w:rsidR="002B6F0E" w:rsidRDefault="002B6F0E" w:rsidP="002B6F0E">
      <w:r>
        <w:t>Resource:</w:t>
      </w:r>
    </w:p>
    <w:p w:rsidR="002B6F0E" w:rsidRPr="006E5225" w:rsidRDefault="008B5A5A" w:rsidP="002B6F0E">
      <w:pPr>
        <w:rPr>
          <w:sz w:val="16"/>
          <w:szCs w:val="16"/>
        </w:rPr>
      </w:pPr>
      <w:hyperlink r:id="rId155" w:history="1">
        <w:r w:rsidR="002B6F0E" w:rsidRPr="006E5225">
          <w:rPr>
            <w:rStyle w:val="Hyperlink"/>
            <w:sz w:val="16"/>
            <w:szCs w:val="16"/>
          </w:rPr>
          <w:t>https://www.crest-approved.org/wp-content/uploads/2014/11/CSIR-Procurement-Guide.pdf</w:t>
        </w:r>
      </w:hyperlink>
      <w:r w:rsidR="002B6F0E" w:rsidRPr="006E5225">
        <w:rPr>
          <w:sz w:val="16"/>
          <w:szCs w:val="16"/>
        </w:rPr>
        <w:t xml:space="preserve"> (page 44)</w:t>
      </w:r>
    </w:p>
    <w:p w:rsidR="002B6F0E" w:rsidRDefault="002B6F0E" w:rsidP="00B2108B"/>
    <w:p w:rsidR="001E37E9" w:rsidRDefault="001E37E9" w:rsidP="00B2108B"/>
    <w:p w:rsidR="001E37E9" w:rsidRDefault="001E37E9" w:rsidP="00B2108B"/>
    <w:p w:rsidR="001E37E9" w:rsidRDefault="001E37E9" w:rsidP="00B2108B">
      <w:r>
        <w:object w:dxaOrig="2326" w:dyaOrig="886">
          <v:shape id="_x0000_i1066" type="#_x0000_t75" style="width:115.95pt;height:43.95pt" o:ole="">
            <v:imagedata r:id="rId156" o:title=""/>
          </v:shape>
          <o:OLEObject Type="Embed" ProgID="Visio.Drawing.15" ShapeID="_x0000_i1066" DrawAspect="Content" ObjectID="_1599380414" r:id="rId157"/>
        </w:object>
      </w:r>
    </w:p>
    <w:p w:rsidR="001E37E9" w:rsidRDefault="001E37E9" w:rsidP="001E37E9">
      <w:bookmarkStart w:id="53" w:name="_Toc522531546"/>
      <w:r w:rsidRPr="001E37E9">
        <w:rPr>
          <w:rStyle w:val="Heading3Char"/>
        </w:rPr>
        <w:t>F3</w:t>
      </w:r>
      <w:bookmarkEnd w:id="53"/>
      <w:r>
        <w:t xml:space="preserve"> – The Lessons Applied Review may be spliced into F1 for smaller incidents.  Again, stakeholders and upper management </w:t>
      </w:r>
      <w:r w:rsidR="00385F27">
        <w:t>is</w:t>
      </w:r>
      <w:r>
        <w:t xml:space="preserve"> invited to review and provide input.</w:t>
      </w:r>
    </w:p>
    <w:p w:rsidR="001E37E9" w:rsidRDefault="001E37E9" w:rsidP="001E37E9">
      <w:r>
        <w:t>This event and report will cover any corrective actions that have been taken, or will soon be taken, as a result of the incident. At minimum this will include actions taken during E8. If additional/updated tools or TTPs will be deployed, they should be reported about here.</w:t>
      </w:r>
    </w:p>
    <w:p w:rsidR="001E37E9" w:rsidRDefault="001E37E9" w:rsidP="001E37E9"/>
    <w:p w:rsidR="001E37E9" w:rsidRDefault="001E37E9">
      <w:r>
        <w:br w:type="page"/>
      </w:r>
    </w:p>
    <w:p w:rsidR="001E37E9" w:rsidRDefault="001E37E9" w:rsidP="001E37E9">
      <w:r>
        <w:object w:dxaOrig="2326" w:dyaOrig="1785">
          <v:shape id="_x0000_i1067" type="#_x0000_t75" style="width:115.95pt;height:89.45pt" o:ole="">
            <v:imagedata r:id="rId158" o:title=""/>
          </v:shape>
          <o:OLEObject Type="Embed" ProgID="Visio.Drawing.15" ShapeID="_x0000_i1067" DrawAspect="Content" ObjectID="_1599380415" r:id="rId159"/>
        </w:object>
      </w:r>
    </w:p>
    <w:p w:rsidR="001E37E9" w:rsidRDefault="001E37E9" w:rsidP="001E37E9">
      <w:bookmarkStart w:id="54" w:name="_Toc522531547"/>
      <w:r w:rsidRPr="001E37E9">
        <w:rPr>
          <w:rStyle w:val="Heading3Char"/>
        </w:rPr>
        <w:t>F4</w:t>
      </w:r>
      <w:bookmarkEnd w:id="54"/>
      <w:r>
        <w:t xml:space="preserve"> – This step takes the information from F1 – F3 and puts it to use</w:t>
      </w:r>
      <w:r w:rsidR="00385F27">
        <w:t xml:space="preserve"> with appropriate analysts and engineers to</w:t>
      </w:r>
      <w:r>
        <w:t xml:space="preserve"> find gaps in your organization’s security tools and TTPs. Executable corrective action plans with required budget are submitted to management.</w:t>
      </w:r>
    </w:p>
    <w:p w:rsidR="001E37E9" w:rsidRDefault="001E37E9" w:rsidP="001E37E9">
      <w:r>
        <w:t xml:space="preserve">If the incident was ruled a false-positive from </w:t>
      </w:r>
      <w:r w:rsidR="00A704B7">
        <w:t>D</w:t>
      </w:r>
      <w:r>
        <w:t>etect</w:t>
      </w:r>
      <w:r w:rsidR="00A704B7">
        <w:t xml:space="preserve">, this step is optional. </w:t>
      </w:r>
    </w:p>
    <w:p w:rsidR="00A704B7" w:rsidRDefault="00A704B7" w:rsidP="001E37E9"/>
    <w:p w:rsidR="004E7CFC" w:rsidRDefault="004E7CFC" w:rsidP="001E37E9"/>
    <w:p w:rsidR="00A704B7" w:rsidRDefault="00A704B7" w:rsidP="001E37E9"/>
    <w:p w:rsidR="00A704B7" w:rsidRDefault="00A704B7" w:rsidP="001E37E9"/>
    <w:p w:rsidR="00A704B7" w:rsidRDefault="00844118" w:rsidP="001E37E9">
      <w:r>
        <w:object w:dxaOrig="5566" w:dyaOrig="1246">
          <v:shape id="_x0000_i1068" type="#_x0000_t75" style="width:278.15pt;height:62.15pt" o:ole="">
            <v:imagedata r:id="rId160" o:title=""/>
          </v:shape>
          <o:OLEObject Type="Embed" ProgID="Visio.Drawing.15" ShapeID="_x0000_i1068" DrawAspect="Content" ObjectID="_1599380416" r:id="rId161"/>
        </w:object>
      </w:r>
    </w:p>
    <w:p w:rsidR="001E37E9" w:rsidRDefault="00A704B7" w:rsidP="001E37E9">
      <w:bookmarkStart w:id="55" w:name="_Toc522531548"/>
      <w:r w:rsidRPr="00A704B7">
        <w:rPr>
          <w:rStyle w:val="Heading3Char"/>
        </w:rPr>
        <w:t>F5</w:t>
      </w:r>
      <w:bookmarkEnd w:id="55"/>
      <w:r>
        <w:t xml:space="preserve"> – </w:t>
      </w:r>
      <w:r w:rsidR="00844118">
        <w:t>In t</w:t>
      </w:r>
      <w:r>
        <w:t>his</w:t>
      </w:r>
      <w:r w:rsidR="00844118">
        <w:t xml:space="preserve"> step the responders take update documentation based on information discovered during the incident and the assessments/reviews above. Internal documentation, help desk documentation, internal procedures, playbooks, network diagrams, inventories, etc. are updated and fed back into the prepare phase to be applied to other phases in this playbook and other playbooks.</w:t>
      </w:r>
    </w:p>
    <w:p w:rsidR="00A704B7" w:rsidRDefault="00A704B7" w:rsidP="00A704B7">
      <w:r>
        <w:t xml:space="preserve">If the incident was ruled a false-positive from Detect, this step is optional. </w:t>
      </w:r>
    </w:p>
    <w:p w:rsidR="004E7CFC" w:rsidRDefault="004E7CFC" w:rsidP="00A704B7">
      <w:r>
        <w:t>Resource:</w:t>
      </w:r>
    </w:p>
    <w:p w:rsidR="004E7CFC" w:rsidRPr="00385F27" w:rsidRDefault="008B5A5A" w:rsidP="00A704B7">
      <w:pPr>
        <w:rPr>
          <w:sz w:val="16"/>
          <w:szCs w:val="16"/>
        </w:rPr>
      </w:pPr>
      <w:hyperlink r:id="rId162" w:history="1">
        <w:r w:rsidR="004E7CFC" w:rsidRPr="00385F27">
          <w:rPr>
            <w:rStyle w:val="Hyperlink"/>
            <w:sz w:val="16"/>
            <w:szCs w:val="16"/>
          </w:rPr>
          <w:t>https://www.crest-approved.org/wp-content/uploads/2014/11/CSIR-Procurement-Guide.pdf</w:t>
        </w:r>
      </w:hyperlink>
      <w:r w:rsidR="004E7CFC" w:rsidRPr="00385F27">
        <w:rPr>
          <w:sz w:val="16"/>
          <w:szCs w:val="16"/>
        </w:rPr>
        <w:t xml:space="preserve"> (page 45)</w:t>
      </w:r>
    </w:p>
    <w:p w:rsidR="00844118" w:rsidRDefault="008B5A5A" w:rsidP="00A704B7">
      <w:hyperlink r:id="rId163" w:history="1">
        <w:r w:rsidR="00385F27" w:rsidRPr="00385F27">
          <w:rPr>
            <w:rStyle w:val="Hyperlink"/>
            <w:sz w:val="16"/>
            <w:szCs w:val="16"/>
          </w:rPr>
          <w:t>https://www.nasa.gov/pdf/589502main_ITS-HBK-2810.09-02%20%5BNASA%20Information%20Security%20Incident%20Management%5D.pdf</w:t>
        </w:r>
      </w:hyperlink>
      <w:r w:rsidR="00385F27" w:rsidRPr="00385F27">
        <w:rPr>
          <w:sz w:val="16"/>
          <w:szCs w:val="16"/>
        </w:rPr>
        <w:t xml:space="preserve"> (page 22)</w:t>
      </w:r>
    </w:p>
    <w:p w:rsidR="00844118" w:rsidRDefault="00844118">
      <w:r>
        <w:br w:type="page"/>
      </w:r>
    </w:p>
    <w:p w:rsidR="00844118" w:rsidRDefault="00844118" w:rsidP="00A704B7">
      <w:r>
        <w:object w:dxaOrig="2326" w:dyaOrig="2551">
          <v:shape id="_x0000_i1069" type="#_x0000_t75" style="width:115.95pt;height:127.35pt" o:ole="">
            <v:imagedata r:id="rId164" o:title=""/>
          </v:shape>
          <o:OLEObject Type="Embed" ProgID="Visio.Drawing.15" ShapeID="_x0000_i1069" DrawAspect="Content" ObjectID="_1599380417" r:id="rId165"/>
        </w:object>
      </w:r>
    </w:p>
    <w:p w:rsidR="00844118" w:rsidRDefault="00844118" w:rsidP="00A704B7">
      <w:bookmarkStart w:id="56" w:name="_Toc522531549"/>
      <w:r w:rsidRPr="00844118">
        <w:rPr>
          <w:rStyle w:val="Heading3Char"/>
        </w:rPr>
        <w:t>F6</w:t>
      </w:r>
      <w:bookmarkEnd w:id="56"/>
      <w:r>
        <w:t xml:space="preserve"> – In this final step before the incident is completely finished, all final reports (from above) are sent to appropriate stakeholders and upper management. Wait until the end of the process to send them as responders may find additions or changes need to be made to the reports based on the updates in F5.</w:t>
      </w:r>
    </w:p>
    <w:p w:rsidR="00844118" w:rsidRDefault="00844118" w:rsidP="00844118"/>
    <w:p w:rsidR="00844118" w:rsidRDefault="00844118" w:rsidP="00844118">
      <w:r>
        <w:t xml:space="preserve">If the incident was ruled a false-positive from Detect, this step is optional. </w:t>
      </w:r>
    </w:p>
    <w:p w:rsidR="00844118" w:rsidRDefault="00385F27" w:rsidP="00A704B7">
      <w:r>
        <w:t>Resource:</w:t>
      </w:r>
    </w:p>
    <w:p w:rsidR="00385F27" w:rsidRPr="00385F27" w:rsidRDefault="008B5A5A" w:rsidP="00A704B7">
      <w:pPr>
        <w:rPr>
          <w:sz w:val="16"/>
          <w:szCs w:val="16"/>
        </w:rPr>
      </w:pPr>
      <w:hyperlink r:id="rId166" w:history="1">
        <w:r w:rsidR="00385F27" w:rsidRPr="00385F27">
          <w:rPr>
            <w:rStyle w:val="Hyperlink"/>
            <w:sz w:val="16"/>
            <w:szCs w:val="16"/>
          </w:rPr>
          <w:t>https://nvlpubs.nist.gov/nistpubs/specialpublications/nist.sp.800-61r2.pdf</w:t>
        </w:r>
      </w:hyperlink>
      <w:r w:rsidR="00385F27" w:rsidRPr="00385F27">
        <w:rPr>
          <w:sz w:val="16"/>
          <w:szCs w:val="16"/>
        </w:rPr>
        <w:t xml:space="preserve"> (page 54)</w:t>
      </w:r>
    </w:p>
    <w:p w:rsidR="00844118" w:rsidRDefault="00844118" w:rsidP="00A704B7"/>
    <w:p w:rsidR="001E37E9" w:rsidRDefault="001E37E9" w:rsidP="001E37E9"/>
    <w:p w:rsidR="001E37E9" w:rsidRDefault="001E37E9" w:rsidP="00B2108B"/>
    <w:p w:rsidR="002B6F0E" w:rsidRDefault="002B6F0E" w:rsidP="00B2108B"/>
    <w:p w:rsidR="002B6F0E" w:rsidRDefault="002B6F0E" w:rsidP="00B2108B"/>
    <w:p w:rsidR="00B2108B" w:rsidRDefault="00B2108B" w:rsidP="00267027"/>
    <w:p w:rsidR="00267027" w:rsidRDefault="00267027" w:rsidP="00267027"/>
    <w:p w:rsidR="00267027" w:rsidRDefault="00267027" w:rsidP="00F01219"/>
    <w:p w:rsidR="00267027" w:rsidRDefault="00267027" w:rsidP="00F01219"/>
    <w:p w:rsidR="00F01219" w:rsidRDefault="00F01219" w:rsidP="00F01219"/>
    <w:p w:rsidR="00F01219" w:rsidRDefault="00F01219" w:rsidP="00BC7E13"/>
    <w:p w:rsidR="00BC7E13" w:rsidRDefault="00BC7E13" w:rsidP="00820F56"/>
    <w:p w:rsidR="00FF26B6" w:rsidRDefault="00FF26B6" w:rsidP="00820F56"/>
    <w:p w:rsidR="00C8485F" w:rsidRDefault="0044718E" w:rsidP="007942D9">
      <w:pPr>
        <w:rPr>
          <w:rFonts w:ascii="Calibri" w:hAnsi="Calibri" w:cs="Calibri"/>
          <w:color w:val="000000"/>
          <w:sz w:val="20"/>
          <w:szCs w:val="20"/>
        </w:rPr>
      </w:pPr>
      <w:r>
        <w:t xml:space="preserve"> </w:t>
      </w:r>
    </w:p>
    <w:p w:rsidR="000D0BE4" w:rsidRDefault="000D0BE4" w:rsidP="008760A0"/>
    <w:p w:rsidR="002141D4" w:rsidRPr="008760A0" w:rsidRDefault="002141D4" w:rsidP="008760A0"/>
    <w:sectPr w:rsidR="002141D4" w:rsidRPr="008760A0" w:rsidSect="007942D9">
      <w:headerReference w:type="even" r:id="rId167"/>
      <w:headerReference w:type="default" r:id="rId168"/>
      <w:footerReference w:type="even" r:id="rId169"/>
      <w:footerReference w:type="default" r:id="rId170"/>
      <w:headerReference w:type="first" r:id="rId171"/>
      <w:footerReference w:type="first" r:id="rId172"/>
      <w:pgSz w:w="12240" w:h="15840"/>
      <w:pgMar w:top="720" w:right="720" w:bottom="720" w:left="720" w:header="288" w:footer="288"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5A5A" w:rsidRDefault="008B5A5A" w:rsidP="008D18A1">
      <w:pPr>
        <w:spacing w:after="0" w:line="240" w:lineRule="auto"/>
      </w:pPr>
      <w:r>
        <w:separator/>
      </w:r>
    </w:p>
  </w:endnote>
  <w:endnote w:type="continuationSeparator" w:id="0">
    <w:p w:rsidR="008B5A5A" w:rsidRDefault="008B5A5A" w:rsidP="008D18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508C" w:rsidRDefault="003A508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szCs w:val="20"/>
      </w:rPr>
      <w:id w:val="-1571113165"/>
      <w:docPartObj>
        <w:docPartGallery w:val="Page Numbers (Bottom of Page)"/>
        <w:docPartUnique/>
      </w:docPartObj>
    </w:sdtPr>
    <w:sdtEndPr/>
    <w:sdtContent>
      <w:sdt>
        <w:sdtPr>
          <w:rPr>
            <w:sz w:val="20"/>
            <w:szCs w:val="20"/>
          </w:rPr>
          <w:id w:val="-1669238322"/>
          <w:docPartObj>
            <w:docPartGallery w:val="Page Numbers (Top of Page)"/>
            <w:docPartUnique/>
          </w:docPartObj>
        </w:sdtPr>
        <w:sdtEndPr/>
        <w:sdtContent>
          <w:p w:rsidR="003A508C" w:rsidRPr="00990A11" w:rsidRDefault="003A508C">
            <w:pPr>
              <w:pStyle w:val="Footer"/>
              <w:jc w:val="center"/>
              <w:rPr>
                <w:sz w:val="20"/>
                <w:szCs w:val="20"/>
              </w:rPr>
            </w:pPr>
            <w:r w:rsidRPr="00990A11">
              <w:rPr>
                <w:sz w:val="20"/>
                <w:szCs w:val="20"/>
              </w:rPr>
              <w:t xml:space="preserve">Page </w:t>
            </w:r>
            <w:r w:rsidRPr="00990A11">
              <w:rPr>
                <w:b/>
                <w:bCs/>
                <w:sz w:val="20"/>
                <w:szCs w:val="20"/>
              </w:rPr>
              <w:fldChar w:fldCharType="begin"/>
            </w:r>
            <w:r w:rsidRPr="00990A11">
              <w:rPr>
                <w:b/>
                <w:bCs/>
                <w:sz w:val="20"/>
                <w:szCs w:val="20"/>
              </w:rPr>
              <w:instrText xml:space="preserve"> PAGE </w:instrText>
            </w:r>
            <w:r w:rsidRPr="00990A11">
              <w:rPr>
                <w:b/>
                <w:bCs/>
                <w:sz w:val="20"/>
                <w:szCs w:val="20"/>
              </w:rPr>
              <w:fldChar w:fldCharType="separate"/>
            </w:r>
            <w:r w:rsidR="005E50A7">
              <w:rPr>
                <w:b/>
                <w:bCs/>
                <w:noProof/>
                <w:sz w:val="20"/>
                <w:szCs w:val="20"/>
              </w:rPr>
              <w:t>13</w:t>
            </w:r>
            <w:r w:rsidRPr="00990A11">
              <w:rPr>
                <w:b/>
                <w:bCs/>
                <w:sz w:val="20"/>
                <w:szCs w:val="20"/>
              </w:rPr>
              <w:fldChar w:fldCharType="end"/>
            </w:r>
            <w:r w:rsidRPr="00990A11">
              <w:rPr>
                <w:sz w:val="20"/>
                <w:szCs w:val="20"/>
              </w:rPr>
              <w:t xml:space="preserve"> of </w:t>
            </w:r>
            <w:r w:rsidRPr="00990A11">
              <w:rPr>
                <w:b/>
                <w:bCs/>
                <w:sz w:val="20"/>
                <w:szCs w:val="20"/>
              </w:rPr>
              <w:fldChar w:fldCharType="begin"/>
            </w:r>
            <w:r w:rsidRPr="00990A11">
              <w:rPr>
                <w:b/>
                <w:bCs/>
                <w:sz w:val="20"/>
                <w:szCs w:val="20"/>
              </w:rPr>
              <w:instrText xml:space="preserve"> NUMPAGES  </w:instrText>
            </w:r>
            <w:r w:rsidRPr="00990A11">
              <w:rPr>
                <w:b/>
                <w:bCs/>
                <w:sz w:val="20"/>
                <w:szCs w:val="20"/>
              </w:rPr>
              <w:fldChar w:fldCharType="separate"/>
            </w:r>
            <w:r w:rsidR="005E50A7">
              <w:rPr>
                <w:b/>
                <w:bCs/>
                <w:noProof/>
                <w:sz w:val="20"/>
                <w:szCs w:val="20"/>
              </w:rPr>
              <w:t>38</w:t>
            </w:r>
            <w:r w:rsidRPr="00990A11">
              <w:rPr>
                <w:b/>
                <w:bCs/>
                <w:sz w:val="20"/>
                <w:szCs w:val="20"/>
              </w:rPr>
              <w:fldChar w:fldCharType="end"/>
            </w:r>
          </w:p>
        </w:sdtContent>
      </w:sdt>
    </w:sdtContent>
  </w:sdt>
  <w:p w:rsidR="003A508C" w:rsidRDefault="003A508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508C" w:rsidRDefault="003A508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5A5A" w:rsidRDefault="008B5A5A" w:rsidP="008D18A1">
      <w:pPr>
        <w:spacing w:after="0" w:line="240" w:lineRule="auto"/>
      </w:pPr>
      <w:r>
        <w:separator/>
      </w:r>
    </w:p>
  </w:footnote>
  <w:footnote w:type="continuationSeparator" w:id="0">
    <w:p w:rsidR="008B5A5A" w:rsidRDefault="008B5A5A" w:rsidP="008D18A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508C" w:rsidRDefault="003A508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508C" w:rsidRDefault="003A508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A508C" w:rsidRDefault="003A508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D6682"/>
    <w:multiLevelType w:val="hybridMultilevel"/>
    <w:tmpl w:val="953C9E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A2367B"/>
    <w:multiLevelType w:val="hybridMultilevel"/>
    <w:tmpl w:val="A7C6CE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D73BE9"/>
    <w:multiLevelType w:val="hybridMultilevel"/>
    <w:tmpl w:val="416E99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A31667"/>
    <w:multiLevelType w:val="hybridMultilevel"/>
    <w:tmpl w:val="5C28E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8774E80"/>
    <w:multiLevelType w:val="hybridMultilevel"/>
    <w:tmpl w:val="8C2A9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E3D250C"/>
    <w:multiLevelType w:val="hybridMultilevel"/>
    <w:tmpl w:val="F60A8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47534C9"/>
    <w:multiLevelType w:val="hybridMultilevel"/>
    <w:tmpl w:val="8B583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EC5675B"/>
    <w:multiLevelType w:val="hybridMultilevel"/>
    <w:tmpl w:val="C90EB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5"/>
  </w:num>
  <w:num w:numId="4">
    <w:abstractNumId w:val="3"/>
  </w:num>
  <w:num w:numId="5">
    <w:abstractNumId w:val="4"/>
  </w:num>
  <w:num w:numId="6">
    <w:abstractNumId w:val="7"/>
  </w:num>
  <w:num w:numId="7">
    <w:abstractNumId w:val="1"/>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9"/>
  <w:removePersonalInformation/>
  <w:removeDateAndTim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732F"/>
    <w:rsid w:val="000500EC"/>
    <w:rsid w:val="0007198D"/>
    <w:rsid w:val="000749D4"/>
    <w:rsid w:val="00074C2D"/>
    <w:rsid w:val="00095F15"/>
    <w:rsid w:val="0009721E"/>
    <w:rsid w:val="000D0BE4"/>
    <w:rsid w:val="001129AA"/>
    <w:rsid w:val="00116FAC"/>
    <w:rsid w:val="0013054A"/>
    <w:rsid w:val="00142A02"/>
    <w:rsid w:val="00177AF7"/>
    <w:rsid w:val="00180FAD"/>
    <w:rsid w:val="0018420F"/>
    <w:rsid w:val="001A1FFB"/>
    <w:rsid w:val="001A6A97"/>
    <w:rsid w:val="001E37E9"/>
    <w:rsid w:val="001F63CC"/>
    <w:rsid w:val="002141D4"/>
    <w:rsid w:val="0022794D"/>
    <w:rsid w:val="00236BCC"/>
    <w:rsid w:val="00246131"/>
    <w:rsid w:val="002536C0"/>
    <w:rsid w:val="00267027"/>
    <w:rsid w:val="00285121"/>
    <w:rsid w:val="002864CD"/>
    <w:rsid w:val="00295098"/>
    <w:rsid w:val="002A2569"/>
    <w:rsid w:val="002B6F0E"/>
    <w:rsid w:val="002F0725"/>
    <w:rsid w:val="003339EB"/>
    <w:rsid w:val="00385F27"/>
    <w:rsid w:val="003A04EB"/>
    <w:rsid w:val="003A0E62"/>
    <w:rsid w:val="003A30C4"/>
    <w:rsid w:val="003A508C"/>
    <w:rsid w:val="003B2171"/>
    <w:rsid w:val="003C2AC3"/>
    <w:rsid w:val="003C35ED"/>
    <w:rsid w:val="003E43DF"/>
    <w:rsid w:val="00442DF5"/>
    <w:rsid w:val="00443816"/>
    <w:rsid w:val="004454BF"/>
    <w:rsid w:val="0044718E"/>
    <w:rsid w:val="004521F4"/>
    <w:rsid w:val="004A1B4E"/>
    <w:rsid w:val="004B18D7"/>
    <w:rsid w:val="004C75A1"/>
    <w:rsid w:val="004E7761"/>
    <w:rsid w:val="004E7CFC"/>
    <w:rsid w:val="004F4372"/>
    <w:rsid w:val="00512A5B"/>
    <w:rsid w:val="005422AF"/>
    <w:rsid w:val="00542995"/>
    <w:rsid w:val="0056345F"/>
    <w:rsid w:val="0058258B"/>
    <w:rsid w:val="00584BC3"/>
    <w:rsid w:val="005A0FC1"/>
    <w:rsid w:val="005C1DFA"/>
    <w:rsid w:val="005E50A7"/>
    <w:rsid w:val="0062429A"/>
    <w:rsid w:val="00665B7A"/>
    <w:rsid w:val="006A2DFF"/>
    <w:rsid w:val="006B2800"/>
    <w:rsid w:val="006C266D"/>
    <w:rsid w:val="006C353C"/>
    <w:rsid w:val="006C7FF4"/>
    <w:rsid w:val="006E5225"/>
    <w:rsid w:val="006E61CF"/>
    <w:rsid w:val="007033B3"/>
    <w:rsid w:val="0071527E"/>
    <w:rsid w:val="007603DB"/>
    <w:rsid w:val="007815AA"/>
    <w:rsid w:val="007867CA"/>
    <w:rsid w:val="007942D9"/>
    <w:rsid w:val="007969A1"/>
    <w:rsid w:val="007A4EFD"/>
    <w:rsid w:val="007B644C"/>
    <w:rsid w:val="007D61DF"/>
    <w:rsid w:val="00820F56"/>
    <w:rsid w:val="00844118"/>
    <w:rsid w:val="00864BB8"/>
    <w:rsid w:val="008760A0"/>
    <w:rsid w:val="008B5A5A"/>
    <w:rsid w:val="008C48FF"/>
    <w:rsid w:val="008D18A1"/>
    <w:rsid w:val="008D27A4"/>
    <w:rsid w:val="00907098"/>
    <w:rsid w:val="009135B9"/>
    <w:rsid w:val="00924C0A"/>
    <w:rsid w:val="0093503C"/>
    <w:rsid w:val="00954352"/>
    <w:rsid w:val="00956423"/>
    <w:rsid w:val="00990A11"/>
    <w:rsid w:val="00993EA3"/>
    <w:rsid w:val="009A0C80"/>
    <w:rsid w:val="009B0C1F"/>
    <w:rsid w:val="009E3010"/>
    <w:rsid w:val="009E71BA"/>
    <w:rsid w:val="00A30693"/>
    <w:rsid w:val="00A32513"/>
    <w:rsid w:val="00A55028"/>
    <w:rsid w:val="00A704B7"/>
    <w:rsid w:val="00AB212A"/>
    <w:rsid w:val="00AF2DC3"/>
    <w:rsid w:val="00B03173"/>
    <w:rsid w:val="00B2108B"/>
    <w:rsid w:val="00BB1836"/>
    <w:rsid w:val="00BC00C3"/>
    <w:rsid w:val="00BC0CBD"/>
    <w:rsid w:val="00BC122B"/>
    <w:rsid w:val="00BC7E13"/>
    <w:rsid w:val="00BE6A95"/>
    <w:rsid w:val="00C10413"/>
    <w:rsid w:val="00C25420"/>
    <w:rsid w:val="00C3476B"/>
    <w:rsid w:val="00C45DBB"/>
    <w:rsid w:val="00C51FDE"/>
    <w:rsid w:val="00C74072"/>
    <w:rsid w:val="00C81093"/>
    <w:rsid w:val="00C8485F"/>
    <w:rsid w:val="00CA2F9E"/>
    <w:rsid w:val="00CC0136"/>
    <w:rsid w:val="00CE2AFA"/>
    <w:rsid w:val="00CE6A8E"/>
    <w:rsid w:val="00D157AB"/>
    <w:rsid w:val="00D43A06"/>
    <w:rsid w:val="00D7732F"/>
    <w:rsid w:val="00D8250B"/>
    <w:rsid w:val="00D858C9"/>
    <w:rsid w:val="00DF4BF7"/>
    <w:rsid w:val="00DF6DE1"/>
    <w:rsid w:val="00E104AB"/>
    <w:rsid w:val="00E54225"/>
    <w:rsid w:val="00E64946"/>
    <w:rsid w:val="00E82CB6"/>
    <w:rsid w:val="00EC0D44"/>
    <w:rsid w:val="00EE5548"/>
    <w:rsid w:val="00F01219"/>
    <w:rsid w:val="00F05E06"/>
    <w:rsid w:val="00F14D7E"/>
    <w:rsid w:val="00F255BB"/>
    <w:rsid w:val="00F354F1"/>
    <w:rsid w:val="00F43920"/>
    <w:rsid w:val="00F77DF7"/>
    <w:rsid w:val="00F96D39"/>
    <w:rsid w:val="00FD2BE7"/>
    <w:rsid w:val="00FD78F9"/>
    <w:rsid w:val="00FE3BE3"/>
    <w:rsid w:val="00FF26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7732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2F9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24C0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858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732F"/>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B0317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03173"/>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semiHidden/>
    <w:unhideWhenUsed/>
    <w:qFormat/>
    <w:rsid w:val="00B03173"/>
    <w:pPr>
      <w:outlineLvl w:val="9"/>
    </w:pPr>
    <w:rPr>
      <w:lang w:eastAsia="ja-JP"/>
    </w:rPr>
  </w:style>
  <w:style w:type="paragraph" w:styleId="TOC1">
    <w:name w:val="toc 1"/>
    <w:basedOn w:val="Normal"/>
    <w:next w:val="Normal"/>
    <w:autoRedefine/>
    <w:uiPriority w:val="39"/>
    <w:unhideWhenUsed/>
    <w:rsid w:val="00B03173"/>
    <w:pPr>
      <w:spacing w:after="100"/>
    </w:pPr>
  </w:style>
  <w:style w:type="character" w:styleId="Hyperlink">
    <w:name w:val="Hyperlink"/>
    <w:basedOn w:val="DefaultParagraphFont"/>
    <w:uiPriority w:val="99"/>
    <w:unhideWhenUsed/>
    <w:rsid w:val="00B03173"/>
    <w:rPr>
      <w:color w:val="0000FF" w:themeColor="hyperlink"/>
      <w:u w:val="single"/>
    </w:rPr>
  </w:style>
  <w:style w:type="paragraph" w:styleId="BalloonText">
    <w:name w:val="Balloon Text"/>
    <w:basedOn w:val="Normal"/>
    <w:link w:val="BalloonTextChar"/>
    <w:uiPriority w:val="99"/>
    <w:semiHidden/>
    <w:unhideWhenUsed/>
    <w:rsid w:val="00B0317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3173"/>
    <w:rPr>
      <w:rFonts w:ascii="Tahoma" w:hAnsi="Tahoma" w:cs="Tahoma"/>
      <w:sz w:val="16"/>
      <w:szCs w:val="16"/>
    </w:rPr>
  </w:style>
  <w:style w:type="paragraph" w:customStyle="1" w:styleId="DecimalAligned">
    <w:name w:val="Decimal Aligned"/>
    <w:basedOn w:val="Normal"/>
    <w:uiPriority w:val="40"/>
    <w:qFormat/>
    <w:rsid w:val="00B03173"/>
    <w:pPr>
      <w:tabs>
        <w:tab w:val="decimal" w:pos="360"/>
      </w:tabs>
    </w:pPr>
    <w:rPr>
      <w:lang w:eastAsia="ja-JP"/>
    </w:rPr>
  </w:style>
  <w:style w:type="paragraph" w:styleId="FootnoteText">
    <w:name w:val="footnote text"/>
    <w:basedOn w:val="Normal"/>
    <w:link w:val="FootnoteTextChar"/>
    <w:uiPriority w:val="99"/>
    <w:unhideWhenUsed/>
    <w:rsid w:val="00B03173"/>
    <w:pPr>
      <w:spacing w:after="0" w:line="240" w:lineRule="auto"/>
    </w:pPr>
    <w:rPr>
      <w:rFonts w:eastAsiaTheme="minorEastAsia"/>
      <w:sz w:val="20"/>
      <w:szCs w:val="20"/>
      <w:lang w:eastAsia="ja-JP"/>
    </w:rPr>
  </w:style>
  <w:style w:type="character" w:customStyle="1" w:styleId="FootnoteTextChar">
    <w:name w:val="Footnote Text Char"/>
    <w:basedOn w:val="DefaultParagraphFont"/>
    <w:link w:val="FootnoteText"/>
    <w:uiPriority w:val="99"/>
    <w:rsid w:val="00B03173"/>
    <w:rPr>
      <w:rFonts w:eastAsiaTheme="minorEastAsia"/>
      <w:sz w:val="20"/>
      <w:szCs w:val="20"/>
      <w:lang w:eastAsia="ja-JP"/>
    </w:rPr>
  </w:style>
  <w:style w:type="character" w:styleId="SubtleEmphasis">
    <w:name w:val="Subtle Emphasis"/>
    <w:basedOn w:val="DefaultParagraphFont"/>
    <w:uiPriority w:val="19"/>
    <w:qFormat/>
    <w:rsid w:val="00B03173"/>
    <w:rPr>
      <w:i/>
      <w:iCs/>
      <w:color w:val="7F7F7F" w:themeColor="text1" w:themeTint="80"/>
    </w:rPr>
  </w:style>
  <w:style w:type="table" w:styleId="MediumShading2-Accent5">
    <w:name w:val="Medium Shading 2 Accent 5"/>
    <w:basedOn w:val="TableNormal"/>
    <w:uiPriority w:val="64"/>
    <w:rsid w:val="00B03173"/>
    <w:pPr>
      <w:spacing w:after="0" w:line="240" w:lineRule="auto"/>
    </w:pPr>
    <w:rPr>
      <w:rFonts w:eastAsiaTheme="minorEastAsia"/>
      <w:lang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ListParagraph">
    <w:name w:val="List Paragraph"/>
    <w:basedOn w:val="Normal"/>
    <w:uiPriority w:val="34"/>
    <w:qFormat/>
    <w:rsid w:val="00E64946"/>
    <w:pPr>
      <w:ind w:left="720"/>
      <w:contextualSpacing/>
    </w:pPr>
  </w:style>
  <w:style w:type="character" w:customStyle="1" w:styleId="Heading2Char">
    <w:name w:val="Heading 2 Char"/>
    <w:basedOn w:val="DefaultParagraphFont"/>
    <w:link w:val="Heading2"/>
    <w:uiPriority w:val="9"/>
    <w:rsid w:val="00CA2F9E"/>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CA2F9E"/>
    <w:pPr>
      <w:spacing w:after="100"/>
      <w:ind w:left="220"/>
    </w:pPr>
  </w:style>
  <w:style w:type="paragraph" w:styleId="Header">
    <w:name w:val="header"/>
    <w:basedOn w:val="Normal"/>
    <w:link w:val="HeaderChar"/>
    <w:uiPriority w:val="99"/>
    <w:unhideWhenUsed/>
    <w:rsid w:val="008D18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8D18A1"/>
  </w:style>
  <w:style w:type="paragraph" w:styleId="Footer">
    <w:name w:val="footer"/>
    <w:basedOn w:val="Normal"/>
    <w:link w:val="FooterChar"/>
    <w:uiPriority w:val="99"/>
    <w:unhideWhenUsed/>
    <w:rsid w:val="008D18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8D18A1"/>
  </w:style>
  <w:style w:type="character" w:customStyle="1" w:styleId="Heading3Char">
    <w:name w:val="Heading 3 Char"/>
    <w:basedOn w:val="DefaultParagraphFont"/>
    <w:link w:val="Heading3"/>
    <w:uiPriority w:val="9"/>
    <w:rsid w:val="00924C0A"/>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924C0A"/>
    <w:pPr>
      <w:spacing w:after="100"/>
      <w:ind w:left="440"/>
    </w:pPr>
  </w:style>
  <w:style w:type="character" w:styleId="FollowedHyperlink">
    <w:name w:val="FollowedHyperlink"/>
    <w:basedOn w:val="DefaultParagraphFont"/>
    <w:uiPriority w:val="99"/>
    <w:semiHidden/>
    <w:unhideWhenUsed/>
    <w:rsid w:val="006B2800"/>
    <w:rPr>
      <w:color w:val="800080" w:themeColor="followedHyperlink"/>
      <w:u w:val="single"/>
    </w:rPr>
  </w:style>
  <w:style w:type="character" w:customStyle="1" w:styleId="Heading4Char">
    <w:name w:val="Heading 4 Char"/>
    <w:basedOn w:val="DefaultParagraphFont"/>
    <w:link w:val="Heading4"/>
    <w:uiPriority w:val="9"/>
    <w:rsid w:val="00D858C9"/>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7732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2F9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24C0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858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732F"/>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B0317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03173"/>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semiHidden/>
    <w:unhideWhenUsed/>
    <w:qFormat/>
    <w:rsid w:val="00B03173"/>
    <w:pPr>
      <w:outlineLvl w:val="9"/>
    </w:pPr>
    <w:rPr>
      <w:lang w:eastAsia="ja-JP"/>
    </w:rPr>
  </w:style>
  <w:style w:type="paragraph" w:styleId="TOC1">
    <w:name w:val="toc 1"/>
    <w:basedOn w:val="Normal"/>
    <w:next w:val="Normal"/>
    <w:autoRedefine/>
    <w:uiPriority w:val="39"/>
    <w:unhideWhenUsed/>
    <w:rsid w:val="00B03173"/>
    <w:pPr>
      <w:spacing w:after="100"/>
    </w:pPr>
  </w:style>
  <w:style w:type="character" w:styleId="Hyperlink">
    <w:name w:val="Hyperlink"/>
    <w:basedOn w:val="DefaultParagraphFont"/>
    <w:uiPriority w:val="99"/>
    <w:unhideWhenUsed/>
    <w:rsid w:val="00B03173"/>
    <w:rPr>
      <w:color w:val="0000FF" w:themeColor="hyperlink"/>
      <w:u w:val="single"/>
    </w:rPr>
  </w:style>
  <w:style w:type="paragraph" w:styleId="BalloonText">
    <w:name w:val="Balloon Text"/>
    <w:basedOn w:val="Normal"/>
    <w:link w:val="BalloonTextChar"/>
    <w:uiPriority w:val="99"/>
    <w:semiHidden/>
    <w:unhideWhenUsed/>
    <w:rsid w:val="00B0317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03173"/>
    <w:rPr>
      <w:rFonts w:ascii="Tahoma" w:hAnsi="Tahoma" w:cs="Tahoma"/>
      <w:sz w:val="16"/>
      <w:szCs w:val="16"/>
    </w:rPr>
  </w:style>
  <w:style w:type="paragraph" w:customStyle="1" w:styleId="DecimalAligned">
    <w:name w:val="Decimal Aligned"/>
    <w:basedOn w:val="Normal"/>
    <w:uiPriority w:val="40"/>
    <w:qFormat/>
    <w:rsid w:val="00B03173"/>
    <w:pPr>
      <w:tabs>
        <w:tab w:val="decimal" w:pos="360"/>
      </w:tabs>
    </w:pPr>
    <w:rPr>
      <w:lang w:eastAsia="ja-JP"/>
    </w:rPr>
  </w:style>
  <w:style w:type="paragraph" w:styleId="FootnoteText">
    <w:name w:val="footnote text"/>
    <w:basedOn w:val="Normal"/>
    <w:link w:val="FootnoteTextChar"/>
    <w:uiPriority w:val="99"/>
    <w:unhideWhenUsed/>
    <w:rsid w:val="00B03173"/>
    <w:pPr>
      <w:spacing w:after="0" w:line="240" w:lineRule="auto"/>
    </w:pPr>
    <w:rPr>
      <w:rFonts w:eastAsiaTheme="minorEastAsia"/>
      <w:sz w:val="20"/>
      <w:szCs w:val="20"/>
      <w:lang w:eastAsia="ja-JP"/>
    </w:rPr>
  </w:style>
  <w:style w:type="character" w:customStyle="1" w:styleId="FootnoteTextChar">
    <w:name w:val="Footnote Text Char"/>
    <w:basedOn w:val="DefaultParagraphFont"/>
    <w:link w:val="FootnoteText"/>
    <w:uiPriority w:val="99"/>
    <w:rsid w:val="00B03173"/>
    <w:rPr>
      <w:rFonts w:eastAsiaTheme="minorEastAsia"/>
      <w:sz w:val="20"/>
      <w:szCs w:val="20"/>
      <w:lang w:eastAsia="ja-JP"/>
    </w:rPr>
  </w:style>
  <w:style w:type="character" w:styleId="SubtleEmphasis">
    <w:name w:val="Subtle Emphasis"/>
    <w:basedOn w:val="DefaultParagraphFont"/>
    <w:uiPriority w:val="19"/>
    <w:qFormat/>
    <w:rsid w:val="00B03173"/>
    <w:rPr>
      <w:i/>
      <w:iCs/>
      <w:color w:val="7F7F7F" w:themeColor="text1" w:themeTint="80"/>
    </w:rPr>
  </w:style>
  <w:style w:type="table" w:styleId="MediumShading2-Accent5">
    <w:name w:val="Medium Shading 2 Accent 5"/>
    <w:basedOn w:val="TableNormal"/>
    <w:uiPriority w:val="64"/>
    <w:rsid w:val="00B03173"/>
    <w:pPr>
      <w:spacing w:after="0" w:line="240" w:lineRule="auto"/>
    </w:pPr>
    <w:rPr>
      <w:rFonts w:eastAsiaTheme="minorEastAsia"/>
      <w:lang w:eastAsia="ja-JP"/>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000000"/>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ListParagraph">
    <w:name w:val="List Paragraph"/>
    <w:basedOn w:val="Normal"/>
    <w:uiPriority w:val="34"/>
    <w:qFormat/>
    <w:rsid w:val="00E64946"/>
    <w:pPr>
      <w:ind w:left="720"/>
      <w:contextualSpacing/>
    </w:pPr>
  </w:style>
  <w:style w:type="character" w:customStyle="1" w:styleId="Heading2Char">
    <w:name w:val="Heading 2 Char"/>
    <w:basedOn w:val="DefaultParagraphFont"/>
    <w:link w:val="Heading2"/>
    <w:uiPriority w:val="9"/>
    <w:rsid w:val="00CA2F9E"/>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CA2F9E"/>
    <w:pPr>
      <w:spacing w:after="100"/>
      <w:ind w:left="220"/>
    </w:pPr>
  </w:style>
  <w:style w:type="paragraph" w:styleId="Header">
    <w:name w:val="header"/>
    <w:basedOn w:val="Normal"/>
    <w:link w:val="HeaderChar"/>
    <w:uiPriority w:val="99"/>
    <w:unhideWhenUsed/>
    <w:rsid w:val="008D18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8D18A1"/>
  </w:style>
  <w:style w:type="paragraph" w:styleId="Footer">
    <w:name w:val="footer"/>
    <w:basedOn w:val="Normal"/>
    <w:link w:val="FooterChar"/>
    <w:uiPriority w:val="99"/>
    <w:unhideWhenUsed/>
    <w:rsid w:val="008D18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8D18A1"/>
  </w:style>
  <w:style w:type="character" w:customStyle="1" w:styleId="Heading3Char">
    <w:name w:val="Heading 3 Char"/>
    <w:basedOn w:val="DefaultParagraphFont"/>
    <w:link w:val="Heading3"/>
    <w:uiPriority w:val="9"/>
    <w:rsid w:val="00924C0A"/>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924C0A"/>
    <w:pPr>
      <w:spacing w:after="100"/>
      <w:ind w:left="440"/>
    </w:pPr>
  </w:style>
  <w:style w:type="character" w:styleId="FollowedHyperlink">
    <w:name w:val="FollowedHyperlink"/>
    <w:basedOn w:val="DefaultParagraphFont"/>
    <w:uiPriority w:val="99"/>
    <w:semiHidden/>
    <w:unhideWhenUsed/>
    <w:rsid w:val="006B2800"/>
    <w:rPr>
      <w:color w:val="800080" w:themeColor="followedHyperlink"/>
      <w:u w:val="single"/>
    </w:rPr>
  </w:style>
  <w:style w:type="character" w:customStyle="1" w:styleId="Heading4Char">
    <w:name w:val="Heading 4 Char"/>
    <w:basedOn w:val="DefaultParagraphFont"/>
    <w:link w:val="Heading4"/>
    <w:uiPriority w:val="9"/>
    <w:rsid w:val="00D858C9"/>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4441703">
      <w:bodyDiv w:val="1"/>
      <w:marLeft w:val="0"/>
      <w:marRight w:val="0"/>
      <w:marTop w:val="0"/>
      <w:marBottom w:val="0"/>
      <w:divBdr>
        <w:top w:val="none" w:sz="0" w:space="0" w:color="auto"/>
        <w:left w:val="none" w:sz="0" w:space="0" w:color="auto"/>
        <w:bottom w:val="none" w:sz="0" w:space="0" w:color="auto"/>
        <w:right w:val="none" w:sz="0" w:space="0" w:color="auto"/>
      </w:divBdr>
      <w:divsChild>
        <w:div w:id="873157126">
          <w:marLeft w:val="-225"/>
          <w:marRight w:val="-225"/>
          <w:marTop w:val="0"/>
          <w:marBottom w:val="0"/>
          <w:divBdr>
            <w:top w:val="none" w:sz="0" w:space="0" w:color="auto"/>
            <w:left w:val="none" w:sz="0" w:space="0" w:color="auto"/>
            <w:bottom w:val="none" w:sz="0" w:space="0" w:color="auto"/>
            <w:right w:val="none" w:sz="0" w:space="0" w:color="auto"/>
          </w:divBdr>
        </w:div>
        <w:div w:id="776947162">
          <w:marLeft w:val="-225"/>
          <w:marRight w:val="-225"/>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news.sophos.com/en-us/2015/03/03/anatomy-of-a-ransomware-attack-cryptolocker-cryptowall-and-how-to-stay-safe-infographic/" TargetMode="External"/><Relationship Id="rId117" Type="http://schemas.openxmlformats.org/officeDocument/2006/relationships/package" Target="embeddings/Microsoft_Visio_Drawing24.vsdx"/><Relationship Id="rId21" Type="http://schemas.openxmlformats.org/officeDocument/2006/relationships/package" Target="embeddings/Microsoft_Visio_Drawing4.vsdx"/><Relationship Id="rId42" Type="http://schemas.openxmlformats.org/officeDocument/2006/relationships/hyperlink" Target="https://www.mitre.org/sites/default/files/publications/pr_14-3929-cyber-exercise-playbook.pdf" TargetMode="External"/><Relationship Id="rId47" Type="http://schemas.openxmlformats.org/officeDocument/2006/relationships/hyperlink" Target="https://www.sans.org/reading-room/whitepapers/legal/legal-considerations-creating-incident-response-plan-37487" TargetMode="External"/><Relationship Id="rId63" Type="http://schemas.openxmlformats.org/officeDocument/2006/relationships/package" Target="embeddings/Microsoft_Visio_Drawing9.vsdx"/><Relationship Id="rId68" Type="http://schemas.openxmlformats.org/officeDocument/2006/relationships/hyperlink" Target="https://nvlpubs.nist.gov/nistpubs/specialpublications/nist.sp.800-61r2.pdf" TargetMode="External"/><Relationship Id="rId84" Type="http://schemas.openxmlformats.org/officeDocument/2006/relationships/image" Target="media/image19.emf"/><Relationship Id="rId89" Type="http://schemas.openxmlformats.org/officeDocument/2006/relationships/package" Target="embeddings/Microsoft_Visio_Drawing18.vsdx"/><Relationship Id="rId112" Type="http://schemas.openxmlformats.org/officeDocument/2006/relationships/image" Target="media/image26.emf"/><Relationship Id="rId133" Type="http://schemas.openxmlformats.org/officeDocument/2006/relationships/image" Target="media/image35.emf"/><Relationship Id="rId138" Type="http://schemas.openxmlformats.org/officeDocument/2006/relationships/package" Target="embeddings/Microsoft_Visio_Drawing34.vsdx"/><Relationship Id="rId154" Type="http://schemas.openxmlformats.org/officeDocument/2006/relationships/package" Target="embeddings/Microsoft_Visio_Drawing41.vsdx"/><Relationship Id="rId159" Type="http://schemas.openxmlformats.org/officeDocument/2006/relationships/package" Target="embeddings/Microsoft_Visio_Drawing43.vsdx"/><Relationship Id="rId170" Type="http://schemas.openxmlformats.org/officeDocument/2006/relationships/footer" Target="footer2.xml"/><Relationship Id="rId16" Type="http://schemas.openxmlformats.org/officeDocument/2006/relationships/hyperlink" Target="https://nvlpubs.nist.gov/nistpubs/specialpublications/nist.sp.800-61r2.pdf" TargetMode="External"/><Relationship Id="rId107" Type="http://schemas.openxmlformats.org/officeDocument/2006/relationships/package" Target="embeddings/Microsoft_Visio_Drawing21.vsdx"/><Relationship Id="rId11"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6.emf"/><Relationship Id="rId53" Type="http://schemas.openxmlformats.org/officeDocument/2006/relationships/hyperlink" Target="https://blog.malwarebytes.com/101/2016/03/how-to-beat-ransomware-prevent-dont-react/" TargetMode="External"/><Relationship Id="rId58" Type="http://schemas.openxmlformats.org/officeDocument/2006/relationships/hyperlink" Target="https://spinbackup.com/blog/wannacry-ransomware-enhanced-cyber-hygiene/" TargetMode="External"/><Relationship Id="rId74" Type="http://schemas.openxmlformats.org/officeDocument/2006/relationships/image" Target="media/image14.png"/><Relationship Id="rId79" Type="http://schemas.openxmlformats.org/officeDocument/2006/relationships/package" Target="embeddings/Microsoft_Visio_Drawing13.vsdx"/><Relationship Id="rId102" Type="http://schemas.openxmlformats.org/officeDocument/2006/relationships/hyperlink" Target="http://www.google.com" TargetMode="External"/><Relationship Id="rId123" Type="http://schemas.openxmlformats.org/officeDocument/2006/relationships/package" Target="embeddings/Microsoft_Visio_Drawing27.vsdx"/><Relationship Id="rId128" Type="http://schemas.openxmlformats.org/officeDocument/2006/relationships/image" Target="media/image33.emf"/><Relationship Id="rId144" Type="http://schemas.openxmlformats.org/officeDocument/2006/relationships/package" Target="embeddings/Microsoft_Visio_Drawing37.vsdx"/><Relationship Id="rId149" Type="http://schemas.openxmlformats.org/officeDocument/2006/relationships/image" Target="media/image43.emf"/><Relationship Id="rId5" Type="http://schemas.openxmlformats.org/officeDocument/2006/relationships/settings" Target="settings.xml"/><Relationship Id="rId90" Type="http://schemas.openxmlformats.org/officeDocument/2006/relationships/hyperlink" Target="https://www.virustotal.com/" TargetMode="External"/><Relationship Id="rId95" Type="http://schemas.openxmlformats.org/officeDocument/2006/relationships/hyperlink" Target="https://www.threatminer.org/" TargetMode="External"/><Relationship Id="rId160" Type="http://schemas.openxmlformats.org/officeDocument/2006/relationships/image" Target="media/image47.emf"/><Relationship Id="rId165" Type="http://schemas.openxmlformats.org/officeDocument/2006/relationships/package" Target="embeddings/Microsoft_Visio_Drawing45.vsdx"/><Relationship Id="rId22" Type="http://schemas.openxmlformats.org/officeDocument/2006/relationships/hyperlink" Target="https://www.sans.org/reading-room/whitepapers/incident/enterprise-survival-guide-ransomware-attacks-36962" TargetMode="External"/><Relationship Id="rId27" Type="http://schemas.openxmlformats.org/officeDocument/2006/relationships/hyperlink" Target="https://ransomwarewatch.com/ransomware-info/how-ransomware-works/" TargetMode="External"/><Relationship Id="rId43" Type="http://schemas.openxmlformats.org/officeDocument/2006/relationships/image" Target="media/image7.emf"/><Relationship Id="rId48" Type="http://schemas.openxmlformats.org/officeDocument/2006/relationships/hyperlink" Target="https://www.agoria.be/upload/agoriav3/Cyber-Security-Incident-Management-Guide-2015.pdf" TargetMode="External"/><Relationship Id="rId64" Type="http://schemas.openxmlformats.org/officeDocument/2006/relationships/hyperlink" Target="https://nvlpubs.nist.gov/nistpubs/specialpublications/nist.sp.800-61r2.pdf" TargetMode="External"/><Relationship Id="rId69" Type="http://schemas.openxmlformats.org/officeDocument/2006/relationships/image" Target="media/image11.emf"/><Relationship Id="rId113" Type="http://schemas.openxmlformats.org/officeDocument/2006/relationships/package" Target="embeddings/Microsoft_Visio_Drawing23.vsdx"/><Relationship Id="rId118" Type="http://schemas.openxmlformats.org/officeDocument/2006/relationships/image" Target="media/image28.emf"/><Relationship Id="rId134" Type="http://schemas.openxmlformats.org/officeDocument/2006/relationships/package" Target="embeddings/Microsoft_Visio_Drawing32.vsdx"/><Relationship Id="rId139" Type="http://schemas.openxmlformats.org/officeDocument/2006/relationships/image" Target="media/image38.emf"/><Relationship Id="rId80" Type="http://schemas.openxmlformats.org/officeDocument/2006/relationships/image" Target="media/image17.emf"/><Relationship Id="rId85" Type="http://schemas.openxmlformats.org/officeDocument/2006/relationships/package" Target="embeddings/Microsoft_Visio_Drawing16.vsdx"/><Relationship Id="rId150" Type="http://schemas.openxmlformats.org/officeDocument/2006/relationships/package" Target="embeddings/Microsoft_Visio_Drawing40.vsdx"/><Relationship Id="rId155" Type="http://schemas.openxmlformats.org/officeDocument/2006/relationships/hyperlink" Target="https://www.crest-approved.org/wp-content/uploads/2014/11/CSIR-Procurement-Guide.pdf" TargetMode="External"/><Relationship Id="rId171" Type="http://schemas.openxmlformats.org/officeDocument/2006/relationships/header" Target="header3.xml"/><Relationship Id="rId12" Type="http://schemas.openxmlformats.org/officeDocument/2006/relationships/image" Target="media/image2.emf"/><Relationship Id="rId17" Type="http://schemas.openxmlformats.org/officeDocument/2006/relationships/hyperlink" Target="https://www.nasa.gov/pdf/589502main_ITS-HBK-2810.09-02%20%5BNASA%20Information%20Security%20Incident%20Management%5D.pdf" TargetMode="External"/><Relationship Id="rId33" Type="http://schemas.openxmlformats.org/officeDocument/2006/relationships/hyperlink" Target="https://www.pcisecuritystandards.org/documents/PCI_DSS_V1.0_Best_Practices_for_Implementing_Security_Awareness_Program.pdf" TargetMode="External"/><Relationship Id="rId38" Type="http://schemas.openxmlformats.org/officeDocument/2006/relationships/package" Target="embeddings/Microsoft_Visio_Drawing6.vsdx"/><Relationship Id="rId59" Type="http://schemas.openxmlformats.org/officeDocument/2006/relationships/hyperlink" Target="https://www.csoonline.com/article/3287099/ransomware/10-ways-to-prevent-detect-and-recover-from-ransomware-and-zeroday-threats.html" TargetMode="External"/><Relationship Id="rId103" Type="http://schemas.openxmlformats.org/officeDocument/2006/relationships/image" Target="media/image23.emf"/><Relationship Id="rId108" Type="http://schemas.openxmlformats.org/officeDocument/2006/relationships/image" Target="media/image25.emf"/><Relationship Id="rId124" Type="http://schemas.openxmlformats.org/officeDocument/2006/relationships/image" Target="media/image31.emf"/><Relationship Id="rId129" Type="http://schemas.openxmlformats.org/officeDocument/2006/relationships/package" Target="embeddings/Microsoft_Visio_Drawing30.vsdx"/><Relationship Id="rId54" Type="http://schemas.openxmlformats.org/officeDocument/2006/relationships/hyperlink" Target="https://www.csoonline.com/article/3257704/ransomware/5-tips-to-help-you-block-ransomware.html" TargetMode="External"/><Relationship Id="rId70" Type="http://schemas.openxmlformats.org/officeDocument/2006/relationships/package" Target="embeddings/Microsoft_Visio_Drawing11.vsdx"/><Relationship Id="rId75" Type="http://schemas.openxmlformats.org/officeDocument/2006/relationships/image" Target="media/image15.emf"/><Relationship Id="rId91" Type="http://schemas.openxmlformats.org/officeDocument/2006/relationships/hyperlink" Target="https://www.hybrid-analysis.com/" TargetMode="External"/><Relationship Id="rId96" Type="http://schemas.openxmlformats.org/officeDocument/2006/relationships/hyperlink" Target="https://valkyrie.comodo.com/" TargetMode="External"/><Relationship Id="rId140" Type="http://schemas.openxmlformats.org/officeDocument/2006/relationships/package" Target="embeddings/Microsoft_Visio_Drawing35.vsdx"/><Relationship Id="rId145" Type="http://schemas.openxmlformats.org/officeDocument/2006/relationships/image" Target="media/image41.emf"/><Relationship Id="rId161" Type="http://schemas.openxmlformats.org/officeDocument/2006/relationships/package" Target="embeddings/Microsoft_Visio_Drawing44.vsdx"/><Relationship Id="rId166" Type="http://schemas.openxmlformats.org/officeDocument/2006/relationships/hyperlink" Target="https://nvlpubs.nist.gov/nistpubs/specialpublications/nist.sp.800-61r2.pdf"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hyperlink" Target="http://www.ten-inc.com/presentations/invincea1.pdf" TargetMode="External"/><Relationship Id="rId28" Type="http://schemas.openxmlformats.org/officeDocument/2006/relationships/hyperlink" Target="https://ransomwaretracker.abuse.ch/tracker/" TargetMode="External"/><Relationship Id="rId36" Type="http://schemas.openxmlformats.org/officeDocument/2006/relationships/hyperlink" Target="https://www.wombatsecurity.com/blog/security-awareness-training-best-practices-to-consider" TargetMode="External"/><Relationship Id="rId49" Type="http://schemas.openxmlformats.org/officeDocument/2006/relationships/hyperlink" Target="https://www.halkynconsulting.co.uk/a/2015/12/incident-response-key-stakeholders/" TargetMode="External"/><Relationship Id="rId57" Type="http://schemas.openxmlformats.org/officeDocument/2006/relationships/hyperlink" Target="https://www.tripwire.com/state-of-security/security-data-protection/cyber-security/22-ransomware-prevention-tips/" TargetMode="External"/><Relationship Id="rId106" Type="http://schemas.openxmlformats.org/officeDocument/2006/relationships/image" Target="media/image24.emf"/><Relationship Id="rId114" Type="http://schemas.openxmlformats.org/officeDocument/2006/relationships/hyperlink" Target="https://goo.gl/b9R8DE" TargetMode="External"/><Relationship Id="rId119" Type="http://schemas.openxmlformats.org/officeDocument/2006/relationships/package" Target="embeddings/Microsoft_Visio_Drawing25.vsdx"/><Relationship Id="rId127" Type="http://schemas.openxmlformats.org/officeDocument/2006/relationships/package" Target="embeddings/Microsoft_Visio_Drawing29.vsdx"/><Relationship Id="rId10" Type="http://schemas.openxmlformats.org/officeDocument/2006/relationships/image" Target="media/image1.emf"/><Relationship Id="rId31" Type="http://schemas.openxmlformats.org/officeDocument/2006/relationships/image" Target="media/image5.emf"/><Relationship Id="rId44" Type="http://schemas.openxmlformats.org/officeDocument/2006/relationships/package" Target="embeddings/Microsoft_Visio_Drawing7.vsdx"/><Relationship Id="rId52" Type="http://schemas.openxmlformats.org/officeDocument/2006/relationships/hyperlink" Target="https://www.fbi.gov/file-repository/ransomware-prevention-and-response-for-cisos.pdf/view" TargetMode="External"/><Relationship Id="rId60" Type="http://schemas.openxmlformats.org/officeDocument/2006/relationships/hyperlink" Target="https://duo.com/decipher/security-hygiene-tips-to-prevent-malware-infection-and-stop-lateral-movement" TargetMode="External"/><Relationship Id="rId65" Type="http://schemas.openxmlformats.org/officeDocument/2006/relationships/image" Target="media/image10.emf"/><Relationship Id="rId73" Type="http://schemas.openxmlformats.org/officeDocument/2006/relationships/image" Target="media/image13.png"/><Relationship Id="rId78" Type="http://schemas.openxmlformats.org/officeDocument/2006/relationships/image" Target="media/image16.emf"/><Relationship Id="rId81" Type="http://schemas.openxmlformats.org/officeDocument/2006/relationships/package" Target="embeddings/Microsoft_Visio_Drawing14.vsdx"/><Relationship Id="rId86" Type="http://schemas.openxmlformats.org/officeDocument/2006/relationships/image" Target="media/image20.emf"/><Relationship Id="rId94" Type="http://schemas.openxmlformats.org/officeDocument/2006/relationships/hyperlink" Target="https://id-ransomware.malwarehunterteam.com/" TargetMode="External"/><Relationship Id="rId99" Type="http://schemas.openxmlformats.org/officeDocument/2006/relationships/hyperlink" Target="http://www.herdprotect.com/knowledgebase.aspx" TargetMode="External"/><Relationship Id="rId101" Type="http://schemas.openxmlformats.org/officeDocument/2006/relationships/package" Target="embeddings/Microsoft_Visio_Drawing19.vsdx"/><Relationship Id="rId122" Type="http://schemas.openxmlformats.org/officeDocument/2006/relationships/image" Target="media/image30.emf"/><Relationship Id="rId130" Type="http://schemas.openxmlformats.org/officeDocument/2006/relationships/hyperlink" Target="https://documents.trendmicro.com/images/tex/infographics/ransomware-101.jpg" TargetMode="External"/><Relationship Id="rId135" Type="http://schemas.openxmlformats.org/officeDocument/2006/relationships/image" Target="media/image36.emf"/><Relationship Id="rId143" Type="http://schemas.openxmlformats.org/officeDocument/2006/relationships/image" Target="media/image40.emf"/><Relationship Id="rId148" Type="http://schemas.openxmlformats.org/officeDocument/2006/relationships/package" Target="embeddings/Microsoft_Visio_Drawing39.vsdx"/><Relationship Id="rId151" Type="http://schemas.openxmlformats.org/officeDocument/2006/relationships/hyperlink" Target="https://www.crest-approved.org/wp-content/uploads/2014/11/CSIR-Procurement-Guide.pdf" TargetMode="External"/><Relationship Id="rId156" Type="http://schemas.openxmlformats.org/officeDocument/2006/relationships/image" Target="media/image45.emf"/><Relationship Id="rId164" Type="http://schemas.openxmlformats.org/officeDocument/2006/relationships/image" Target="media/image48.emf"/><Relationship Id="rId16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yperlink" Target="https://www.beckershospitalreview.com/healthcare-information-technology/first-known-ransomware-attack-in-1989-also-targeted-healthcare.html" TargetMode="External"/><Relationship Id="rId172" Type="http://schemas.openxmlformats.org/officeDocument/2006/relationships/footer" Target="footer3.xml"/><Relationship Id="rId13" Type="http://schemas.openxmlformats.org/officeDocument/2006/relationships/package" Target="embeddings/Microsoft_Visio_Drawing2.vsdx"/><Relationship Id="rId18" Type="http://schemas.openxmlformats.org/officeDocument/2006/relationships/hyperlink" Target="https://www.owasp.org/images/6/64/Anti-RansomwareGuidev1-7.pdf" TargetMode="External"/><Relationship Id="rId39" Type="http://schemas.openxmlformats.org/officeDocument/2006/relationships/hyperlink" Target="https://www.knowbe4.com/ransomware-simulator" TargetMode="External"/><Relationship Id="rId109" Type="http://schemas.openxmlformats.org/officeDocument/2006/relationships/package" Target="embeddings/Microsoft_Visio_Drawing22.vsdx"/><Relationship Id="rId34" Type="http://schemas.openxmlformats.org/officeDocument/2006/relationships/hyperlink" Target="https://insights.sei.cmu.edu/insider-threat/2017/06/security-awareness-and-training-part-9-of-20-cert-best-practices-to-mitigate-insider-threats-series.html" TargetMode="External"/><Relationship Id="rId50" Type="http://schemas.openxmlformats.org/officeDocument/2006/relationships/image" Target="media/image8.emf"/><Relationship Id="rId55" Type="http://schemas.openxmlformats.org/officeDocument/2006/relationships/hyperlink" Target="https://www.csoonline.com/article/3251827/ransomware/ransomware-prevention-is-insider-threat-mitigation.html" TargetMode="External"/><Relationship Id="rId76" Type="http://schemas.openxmlformats.org/officeDocument/2006/relationships/package" Target="embeddings/Microsoft_Visio_Drawing12.vsdx"/><Relationship Id="rId97" Type="http://schemas.openxmlformats.org/officeDocument/2006/relationships/hyperlink" Target="https://metadefender.opswat.com/" TargetMode="External"/><Relationship Id="rId104" Type="http://schemas.openxmlformats.org/officeDocument/2006/relationships/package" Target="embeddings/Microsoft_Visio_Drawing20.vsdx"/><Relationship Id="rId120" Type="http://schemas.openxmlformats.org/officeDocument/2006/relationships/image" Target="media/image29.emf"/><Relationship Id="rId125" Type="http://schemas.openxmlformats.org/officeDocument/2006/relationships/package" Target="embeddings/Microsoft_Visio_Drawing28.vsdx"/><Relationship Id="rId141" Type="http://schemas.openxmlformats.org/officeDocument/2006/relationships/image" Target="media/image39.emf"/><Relationship Id="rId146" Type="http://schemas.openxmlformats.org/officeDocument/2006/relationships/package" Target="embeddings/Microsoft_Visio_Drawing38.vsdx"/><Relationship Id="rId167"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image" Target="media/image12.png"/><Relationship Id="rId92" Type="http://schemas.openxmlformats.org/officeDocument/2006/relationships/hyperlink" Target="https://virusscan.jotti.org/en" TargetMode="External"/><Relationship Id="rId162" Type="http://schemas.openxmlformats.org/officeDocument/2006/relationships/hyperlink" Target="https://www.crest-approved.org/wp-content/uploads/2014/11/CSIR-Procurement-Guide.pdf" TargetMode="External"/><Relationship Id="rId2" Type="http://schemas.openxmlformats.org/officeDocument/2006/relationships/numbering" Target="numbering.xml"/><Relationship Id="rId29" Type="http://schemas.openxmlformats.org/officeDocument/2006/relationships/hyperlink" Target="https://www.cyber45.com/ransomware-tracker" TargetMode="External"/><Relationship Id="rId24" Type="http://schemas.openxmlformats.org/officeDocument/2006/relationships/hyperlink" Target="https://www.owasp.org/images/6/64/Anti-RansomwareGuidev1-7.pdf" TargetMode="External"/><Relationship Id="rId40" Type="http://schemas.openxmlformats.org/officeDocument/2006/relationships/hyperlink" Target="https://stackhackr.barkly.com/builder" TargetMode="External"/><Relationship Id="rId45" Type="http://schemas.openxmlformats.org/officeDocument/2006/relationships/hyperlink" Target="https://nvlpubs.nist.gov/nistpubs/specialpublications/nist.sp.800-61r2.pdf" TargetMode="External"/><Relationship Id="rId66" Type="http://schemas.openxmlformats.org/officeDocument/2006/relationships/package" Target="embeddings/Microsoft_Visio_Drawing10.vsdx"/><Relationship Id="rId87" Type="http://schemas.openxmlformats.org/officeDocument/2006/relationships/package" Target="embeddings/Microsoft_Visio_Drawing17.vsdx"/><Relationship Id="rId110" Type="http://schemas.openxmlformats.org/officeDocument/2006/relationships/hyperlink" Target="https://goo.gl/b9R8DE" TargetMode="External"/><Relationship Id="rId115" Type="http://schemas.openxmlformats.org/officeDocument/2006/relationships/hyperlink" Target="https://blog.malwarebytes.com/category/threat-analysis/" TargetMode="External"/><Relationship Id="rId131" Type="http://schemas.openxmlformats.org/officeDocument/2006/relationships/image" Target="media/image34.emf"/><Relationship Id="rId136" Type="http://schemas.openxmlformats.org/officeDocument/2006/relationships/package" Target="embeddings/Microsoft_Visio_Drawing33.vsdx"/><Relationship Id="rId157" Type="http://schemas.openxmlformats.org/officeDocument/2006/relationships/package" Target="embeddings/Microsoft_Visio_Drawing42.vsdx"/><Relationship Id="rId61" Type="http://schemas.openxmlformats.org/officeDocument/2006/relationships/hyperlink" Target="https://digitalguardian.com/blog/ransomware-protection-attacks" TargetMode="External"/><Relationship Id="rId82" Type="http://schemas.openxmlformats.org/officeDocument/2006/relationships/image" Target="media/image18.emf"/><Relationship Id="rId152" Type="http://schemas.openxmlformats.org/officeDocument/2006/relationships/hyperlink" Target="https://www.nasa.gov/pdf/589502main_ITS-HBK-2810.09-02%20%5BNASA%20Information%20Security%20Incident%20Management%5D.pdf" TargetMode="External"/><Relationship Id="rId173" Type="http://schemas.openxmlformats.org/officeDocument/2006/relationships/fontTable" Target="fontTable.xml"/><Relationship Id="rId19" Type="http://schemas.openxmlformats.org/officeDocument/2006/relationships/hyperlink" Target="https://github.com/certsocietegenerale/IRM/blob/master/EN/IRM_English_Pack.zip" TargetMode="External"/><Relationship Id="rId14" Type="http://schemas.openxmlformats.org/officeDocument/2006/relationships/image" Target="media/image3.emf"/><Relationship Id="rId30" Type="http://schemas.openxmlformats.org/officeDocument/2006/relationships/hyperlink" Target="https://goo.gl/b9R8DE" TargetMode="External"/><Relationship Id="rId35" Type="http://schemas.openxmlformats.org/officeDocument/2006/relationships/hyperlink" Target="https://www.csoonline.com/article/2133408/data-protection/network-security-the-7-elements-of-a-successful-security-awareness-program.html" TargetMode="External"/><Relationship Id="rId56" Type="http://schemas.openxmlformats.org/officeDocument/2006/relationships/hyperlink" Target="https://us.norton.com/internetsecurity-malware-7-tips-to-prevent-ransomware.html" TargetMode="External"/><Relationship Id="rId77" Type="http://schemas.openxmlformats.org/officeDocument/2006/relationships/hyperlink" Target="https://www.fairinstitute.org/blog/a-crash-course-on-capturing-loss-magnitude-with-the-fair-model" TargetMode="External"/><Relationship Id="rId100" Type="http://schemas.openxmlformats.org/officeDocument/2006/relationships/image" Target="media/image22.emf"/><Relationship Id="rId105" Type="http://schemas.openxmlformats.org/officeDocument/2006/relationships/hyperlink" Target="https://www.reverse.it/" TargetMode="External"/><Relationship Id="rId126" Type="http://schemas.openxmlformats.org/officeDocument/2006/relationships/image" Target="media/image32.emf"/><Relationship Id="rId147" Type="http://schemas.openxmlformats.org/officeDocument/2006/relationships/image" Target="media/image42.emf"/><Relationship Id="rId16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package" Target="embeddings/Microsoft_Visio_Drawing8.vsdx"/><Relationship Id="rId72" Type="http://schemas.openxmlformats.org/officeDocument/2006/relationships/hyperlink" Target="https://nvlpubs.nist.gov/nistpubs/specialpublications/nist.sp.800-61r2.pdf" TargetMode="External"/><Relationship Id="rId93" Type="http://schemas.openxmlformats.org/officeDocument/2006/relationships/hyperlink" Target="https://ransomwaretracker.abuse.ch/tracker/" TargetMode="External"/><Relationship Id="rId98" Type="http://schemas.openxmlformats.org/officeDocument/2006/relationships/hyperlink" Target="https://n0where.net/incident-response-malware-analysis-irma" TargetMode="External"/><Relationship Id="rId121" Type="http://schemas.openxmlformats.org/officeDocument/2006/relationships/package" Target="embeddings/Microsoft_Visio_Drawing26.vsdx"/><Relationship Id="rId142" Type="http://schemas.openxmlformats.org/officeDocument/2006/relationships/package" Target="embeddings/Microsoft_Visio_Drawing36.vsdx"/><Relationship Id="rId163" Type="http://schemas.openxmlformats.org/officeDocument/2006/relationships/hyperlink" Target="https://www.nasa.gov/pdf/589502main_ITS-HBK-2810.09-02%20%5BNASA%20Information%20Security%20Incident%20Management%5D.pdf" TargetMode="External"/><Relationship Id="rId3" Type="http://schemas.openxmlformats.org/officeDocument/2006/relationships/styles" Target="styles.xml"/><Relationship Id="rId25" Type="http://schemas.openxmlformats.org/officeDocument/2006/relationships/hyperlink" Target="https://github.com/certsocietegenerale/IRM/blob/master/EN/IRM_English_Pack.zip" TargetMode="External"/><Relationship Id="rId46" Type="http://schemas.openxmlformats.org/officeDocument/2006/relationships/hyperlink" Target="https://www.americanbar.org/groups/professional_responsibility/publications/professional_lawyer/2016/volume-24-number-3/preventiand-response-twopronged-approach-cyber-security-and-incident-response-planning.html" TargetMode="External"/><Relationship Id="rId67" Type="http://schemas.openxmlformats.org/officeDocument/2006/relationships/hyperlink" Target="https://www.brimorlabsblog.com/2016/12/live-response-collection-bambiraptor.html" TargetMode="External"/><Relationship Id="rId116" Type="http://schemas.openxmlformats.org/officeDocument/2006/relationships/image" Target="media/image27.emf"/><Relationship Id="rId137" Type="http://schemas.openxmlformats.org/officeDocument/2006/relationships/image" Target="media/image37.emf"/><Relationship Id="rId158" Type="http://schemas.openxmlformats.org/officeDocument/2006/relationships/image" Target="media/image46.emf"/><Relationship Id="rId20" Type="http://schemas.openxmlformats.org/officeDocument/2006/relationships/image" Target="media/image4.emf"/><Relationship Id="rId41" Type="http://schemas.openxmlformats.org/officeDocument/2006/relationships/hyperlink" Target="https://nvlpubs.nist.gov/nistpubs/specialpublications/nist.sp.800-61r2.pdf" TargetMode="External"/><Relationship Id="rId62" Type="http://schemas.openxmlformats.org/officeDocument/2006/relationships/image" Target="media/image9.emf"/><Relationship Id="rId83" Type="http://schemas.openxmlformats.org/officeDocument/2006/relationships/package" Target="embeddings/Microsoft_Visio_Drawing15.vsdx"/><Relationship Id="rId88" Type="http://schemas.openxmlformats.org/officeDocument/2006/relationships/image" Target="media/image21.emf"/><Relationship Id="rId111" Type="http://schemas.openxmlformats.org/officeDocument/2006/relationships/hyperlink" Target="https://www.nomoreransom.org/en/index.html" TargetMode="External"/><Relationship Id="rId132" Type="http://schemas.openxmlformats.org/officeDocument/2006/relationships/package" Target="embeddings/Microsoft_Visio_Drawing31.vsdx"/><Relationship Id="rId153" Type="http://schemas.openxmlformats.org/officeDocument/2006/relationships/image" Target="media/image44.emf"/><Relationship Id="rId17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9028C3-B626-4EFC-90C1-241E1D707C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179384B.dotm</Template>
  <TotalTime>0</TotalTime>
  <Pages>38</Pages>
  <Words>8999</Words>
  <Characters>51297</Characters>
  <Application>Microsoft Office Word</Application>
  <DocSecurity>0</DocSecurity>
  <Lines>427</Lines>
  <Paragraphs>120</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601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8-09-25T15:32:00Z</dcterms:created>
  <dcterms:modified xsi:type="dcterms:W3CDTF">2018-09-25T15:32:00Z</dcterms:modified>
</cp:coreProperties>
</file>